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DDC0B0" w14:textId="1C7F2A27" w:rsidR="0052559A" w:rsidRPr="00BE1540" w:rsidRDefault="0052559A" w:rsidP="00F74AA0">
      <w:pPr>
        <w:pStyle w:val="CRCoverPage"/>
        <w:tabs>
          <w:tab w:val="right" w:pos="9639"/>
        </w:tabs>
        <w:spacing w:after="0"/>
        <w:rPr>
          <w:b/>
          <w:i/>
          <w:noProof/>
          <w:sz w:val="28"/>
        </w:rPr>
      </w:pPr>
      <w:r w:rsidRPr="00BE1540">
        <w:rPr>
          <w:b/>
          <w:bCs/>
          <w:noProof/>
          <w:sz w:val="24"/>
        </w:rPr>
        <w:t>3GPP TSG-RAN WG2 Meeting #11</w:t>
      </w:r>
      <w:r w:rsidR="00BE1540">
        <w:rPr>
          <w:b/>
          <w:bCs/>
          <w:noProof/>
          <w:sz w:val="24"/>
        </w:rPr>
        <w:t>7</w:t>
      </w:r>
      <w:r w:rsidRPr="00BE1540">
        <w:rPr>
          <w:b/>
          <w:bCs/>
          <w:noProof/>
          <w:sz w:val="24"/>
        </w:rPr>
        <w:t xml:space="preserve"> Electronic</w:t>
      </w:r>
      <w:r w:rsidRPr="00BE1540">
        <w:rPr>
          <w:b/>
          <w:i/>
          <w:noProof/>
          <w:sz w:val="28"/>
        </w:rPr>
        <w:tab/>
      </w:r>
      <w:r w:rsidRPr="00BE1540">
        <w:rPr>
          <w:rFonts w:hint="eastAsia"/>
          <w:b/>
          <w:bCs/>
          <w:i/>
          <w:noProof/>
          <w:sz w:val="28"/>
        </w:rPr>
        <w:t>R</w:t>
      </w:r>
      <w:r w:rsidRPr="00BE1540">
        <w:rPr>
          <w:b/>
          <w:bCs/>
          <w:i/>
          <w:noProof/>
          <w:sz w:val="28"/>
        </w:rPr>
        <w:t>2</w:t>
      </w:r>
      <w:r w:rsidRPr="00BE1540">
        <w:rPr>
          <w:rFonts w:hint="eastAsia"/>
          <w:b/>
          <w:bCs/>
          <w:i/>
          <w:noProof/>
          <w:sz w:val="28"/>
        </w:rPr>
        <w:t>-</w:t>
      </w:r>
      <w:r w:rsidR="0015273D" w:rsidRPr="00BE1540">
        <w:rPr>
          <w:b/>
          <w:bCs/>
          <w:i/>
          <w:noProof/>
          <w:sz w:val="28"/>
        </w:rPr>
        <w:t>220</w:t>
      </w:r>
      <w:r w:rsidR="00930F9D">
        <w:rPr>
          <w:b/>
          <w:bCs/>
          <w:i/>
          <w:noProof/>
          <w:sz w:val="28"/>
        </w:rPr>
        <w:t>xxxx</w:t>
      </w:r>
    </w:p>
    <w:p w14:paraId="7B36016B" w14:textId="752365CF" w:rsidR="0052559A" w:rsidRPr="001C568A" w:rsidRDefault="0052559A" w:rsidP="0052559A">
      <w:pPr>
        <w:pStyle w:val="CRCoverPage"/>
        <w:outlineLvl w:val="0"/>
        <w:rPr>
          <w:b/>
          <w:noProof/>
          <w:sz w:val="24"/>
          <w:lang w:val="en-US"/>
        </w:rPr>
      </w:pPr>
      <w:r w:rsidRPr="00BE1540">
        <w:rPr>
          <w:b/>
          <w:noProof/>
          <w:sz w:val="24"/>
        </w:rPr>
        <w:t xml:space="preserve">Elbonia, </w:t>
      </w:r>
      <w:r w:rsidR="00BE1540">
        <w:rPr>
          <w:b/>
          <w:noProof/>
          <w:sz w:val="24"/>
        </w:rPr>
        <w:t>21 February</w:t>
      </w:r>
      <w:r w:rsidRPr="00BE1540">
        <w:rPr>
          <w:b/>
          <w:noProof/>
          <w:sz w:val="24"/>
        </w:rPr>
        <w:t xml:space="preserve"> – </w:t>
      </w:r>
      <w:r w:rsidR="00BE1540">
        <w:rPr>
          <w:b/>
          <w:noProof/>
          <w:sz w:val="24"/>
        </w:rPr>
        <w:t>3</w:t>
      </w:r>
      <w:r w:rsidRPr="00BE1540">
        <w:rPr>
          <w:b/>
          <w:noProof/>
          <w:sz w:val="24"/>
        </w:rPr>
        <w:t xml:space="preserve"> </w:t>
      </w:r>
      <w:r w:rsidR="00BE1540">
        <w:rPr>
          <w:b/>
          <w:noProof/>
          <w:sz w:val="24"/>
        </w:rPr>
        <w:t xml:space="preserve">March </w:t>
      </w:r>
      <w:r w:rsidRPr="00BE1540">
        <w:rPr>
          <w:b/>
          <w:noProof/>
          <w:sz w:val="24"/>
        </w:rPr>
        <w:t>202</w:t>
      </w:r>
      <w:r w:rsidR="00BE1540">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4F5C5D" w:rsidP="00547111">
            <w:pPr>
              <w:pStyle w:val="CRCoverPage"/>
              <w:spacing w:after="0"/>
              <w:rPr>
                <w:noProof/>
              </w:rPr>
            </w:pPr>
            <w:fldSimple w:instr=" DOCPROPERTY  Cr#  \* MERGEFORMAT ">
              <w:r w:rsidR="00B20C91">
                <w:rPr>
                  <w:b/>
                  <w:noProof/>
                  <w:sz w:val="28"/>
                </w:rPr>
                <w:t>0357</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8520C9A" w:rsidR="001E41F3" w:rsidRPr="00410371" w:rsidRDefault="00353CAE" w:rsidP="00E13F3D">
            <w:pPr>
              <w:pStyle w:val="CRCoverPage"/>
              <w:spacing w:after="0"/>
              <w:jc w:val="center"/>
              <w:rPr>
                <w:b/>
                <w:noProof/>
              </w:rPr>
            </w:pPr>
            <w:del w:id="0" w:author="Nokia (RAN2#117-e)" w:date="2022-03-04T10:21:00Z">
              <w:r w:rsidDel="00930F9D">
                <w:rPr>
                  <w:b/>
                  <w:noProof/>
                  <w:sz w:val="28"/>
                </w:rPr>
                <w:delText>6</w:delText>
              </w:r>
            </w:del>
            <w:ins w:id="1" w:author="Nokia (RAN2#117-e)" w:date="2022-03-04T10:21:00Z">
              <w:r w:rsidR="00930F9D">
                <w:rPr>
                  <w:b/>
                  <w:noProof/>
                  <w:sz w:val="28"/>
                </w:rPr>
                <w:t>7</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E8075F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155E47">
                <w:rPr>
                  <w:b/>
                  <w:noProof/>
                  <w:sz w:val="28"/>
                </w:rPr>
                <w:t>16.</w:t>
              </w:r>
              <w:r w:rsidR="00D53F73">
                <w:rPr>
                  <w:b/>
                  <w:noProof/>
                  <w:sz w:val="28"/>
                </w:rPr>
                <w:t>8</w:t>
              </w:r>
              <w:r w:rsidR="00155E47">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03975EE1" w:rsidR="001E41F3" w:rsidRDefault="00324A06" w:rsidP="00324A06">
            <w:pPr>
              <w:pStyle w:val="CRCoverPage"/>
              <w:spacing w:before="20" w:after="20"/>
              <w:ind w:left="100"/>
              <w:rPr>
                <w:noProof/>
              </w:rPr>
            </w:pPr>
            <w:r>
              <w:t>20</w:t>
            </w:r>
            <w:r w:rsidR="007066A2">
              <w:t>2</w:t>
            </w:r>
            <w:r w:rsidR="00037FD7">
              <w:t>2</w:t>
            </w:r>
            <w:r w:rsidR="00BA17E4">
              <w:t>-</w:t>
            </w:r>
            <w:del w:id="3" w:author="Nokia (RAN2#117-e)" w:date="2022-03-04T10:21:00Z">
              <w:r w:rsidR="00037FD7" w:rsidDel="00930F9D">
                <w:delText>0</w:delText>
              </w:r>
              <w:r w:rsidR="00D53F73" w:rsidDel="00930F9D">
                <w:delText>2</w:delText>
              </w:r>
            </w:del>
            <w:ins w:id="4" w:author="Nokia (RAN2#117-e)" w:date="2022-03-04T10:21:00Z">
              <w:r w:rsidR="00930F9D">
                <w:t>03</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4F5C5D" w:rsidP="00324A06">
            <w:pPr>
              <w:pStyle w:val="CRCoverPage"/>
              <w:spacing w:before="20" w:after="20"/>
              <w:ind w:left="100" w:right="-609"/>
              <w:rPr>
                <w:b/>
                <w:noProof/>
              </w:rPr>
            </w:pPr>
            <w:fldSimple w:instr=" DOCPROPERTY  Cat  \* MERGEFORMAT ">
              <w:r w:rsidR="00155E47">
                <w:rPr>
                  <w:b/>
                  <w:noProof/>
                </w:rPr>
                <w:t>B</w:t>
              </w:r>
            </w:fldSimple>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4F5C5D" w:rsidP="00324A06">
            <w:pPr>
              <w:pStyle w:val="CRCoverPage"/>
              <w:spacing w:before="20" w:after="20"/>
              <w:ind w:left="100"/>
              <w:rPr>
                <w:noProof/>
              </w:rPr>
            </w:pPr>
            <w:fldSimple w:instr=" DOCPROPERTY  Release  \* MERGEFORMAT ">
              <w:r w:rsidR="00D24991">
                <w:rPr>
                  <w:noProof/>
                </w:rPr>
                <w:t>Rel</w:t>
              </w:r>
              <w:r w:rsidR="00A27479">
                <w:rPr>
                  <w:noProof/>
                </w:rPr>
                <w:t>-</w:t>
              </w:r>
            </w:fldSimple>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FF8FF1B"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4E5F9636" w14:textId="444D5E9A" w:rsidR="009F4265" w:rsidRDefault="009F4265" w:rsidP="00B50B65">
            <w:pPr>
              <w:pStyle w:val="CRCoverPage"/>
              <w:numPr>
                <w:ilvl w:val="0"/>
                <w:numId w:val="4"/>
              </w:numPr>
              <w:tabs>
                <w:tab w:val="left" w:pos="384"/>
              </w:tabs>
              <w:spacing w:before="20" w:after="80"/>
              <w:rPr>
                <w:noProof/>
              </w:rPr>
            </w:pPr>
            <w:r w:rsidRPr="009F4265">
              <w:rPr>
                <w:noProof/>
              </w:rPr>
              <w:t>The configuration of configured grant resource for UE small data transmission is valid only in the same serving cell.  FFS for other CG validity criteria (e.g. timer, UL/SUL aspect, etc)</w:t>
            </w:r>
          </w:p>
          <w:p w14:paraId="746C07F7" w14:textId="3525A899" w:rsidR="00194A65" w:rsidRDefault="00194A65" w:rsidP="00194A65">
            <w:pPr>
              <w:pStyle w:val="CRCoverPage"/>
              <w:numPr>
                <w:ilvl w:val="0"/>
                <w:numId w:val="4"/>
              </w:numPr>
              <w:tabs>
                <w:tab w:val="left" w:pos="384"/>
              </w:tabs>
              <w:spacing w:before="20" w:after="80"/>
              <w:rPr>
                <w:noProof/>
              </w:rPr>
            </w:pPr>
            <w:r>
              <w:rPr>
                <w:noProof/>
              </w:rPr>
              <w:lastRenderedPageBreak/>
              <w:t>The first UL message (i.e. MSG3 for 4-step RACH, MSGA payload for 2-step RACH and the CG transmission for CG) may contain at least the following contents (depending on the size of the message):</w:t>
            </w:r>
          </w:p>
          <w:p w14:paraId="6733144F" w14:textId="6F7A73A8" w:rsidR="00194A65" w:rsidRDefault="00194A65" w:rsidP="00194A65">
            <w:pPr>
              <w:pStyle w:val="CRCoverPage"/>
              <w:tabs>
                <w:tab w:val="left" w:pos="384"/>
              </w:tabs>
              <w:spacing w:before="20" w:after="80"/>
              <w:ind w:left="460"/>
              <w:rPr>
                <w:noProof/>
              </w:rPr>
            </w:pPr>
            <w:r>
              <w:rPr>
                <w:noProof/>
              </w:rPr>
              <w:t>-</w:t>
            </w:r>
            <w:r>
              <w:rPr>
                <w:noProof/>
              </w:rPr>
              <w:tab/>
              <w:t>CCCH message (needs to be included)</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noProof/>
              </w:rPr>
            </w:pPr>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4AF27987" w14:textId="307C31D0" w:rsidR="00004862" w:rsidRDefault="00004862" w:rsidP="00004862">
            <w:pPr>
              <w:pStyle w:val="CRCoverPage"/>
              <w:numPr>
                <w:ilvl w:val="0"/>
                <w:numId w:val="5"/>
              </w:numPr>
              <w:tabs>
                <w:tab w:val="left" w:pos="384"/>
              </w:tabs>
              <w:spacing w:before="20" w:after="80"/>
              <w:rPr>
                <w:noProof/>
              </w:rPr>
            </w:pPr>
            <w:r w:rsidRPr="00004862">
              <w:rPr>
                <w:noProof/>
              </w:rPr>
              <w:t>UE releases CG-SDT resources when TAT expires in RRC_Inactive state</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lastRenderedPageBreak/>
              <w:t>When a UE detects a failure of an ongoing SDT session, UE transitions autonomously into RRC_IDLE (as baseline solution).   If time allows or 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noProof/>
              </w:rPr>
            </w:pPr>
            <w:r>
              <w:rPr>
                <w:noProof/>
              </w:rPr>
              <w:t>RAN2#116-e:</w:t>
            </w:r>
          </w:p>
          <w:p w14:paraId="57CDF672" w14:textId="42B4F10E" w:rsidR="00037FD7" w:rsidRDefault="00002A70" w:rsidP="00037FD7">
            <w:pPr>
              <w:pStyle w:val="CRCoverPage"/>
              <w:numPr>
                <w:ilvl w:val="0"/>
                <w:numId w:val="10"/>
              </w:numPr>
              <w:tabs>
                <w:tab w:val="left" w:pos="384"/>
              </w:tabs>
              <w:spacing w:before="20" w:after="80"/>
              <w:rPr>
                <w:noProof/>
              </w:rPr>
            </w:pPr>
            <w:r w:rsidRPr="00002A70">
              <w:rPr>
                <w:noProof/>
              </w:rPr>
              <w:t>RAN2 changes the agreements and as a baseline we will focus on initial BWP for RA and CG SDT.  FFS if further work on CG SDT for non-initial BWP will be needed, based on RAN1 consensus.</w:t>
            </w:r>
          </w:p>
          <w:p w14:paraId="329079A2" w14:textId="1D2B0C71" w:rsidR="00004862" w:rsidRDefault="00004862" w:rsidP="00037FD7">
            <w:pPr>
              <w:pStyle w:val="CRCoverPage"/>
              <w:numPr>
                <w:ilvl w:val="0"/>
                <w:numId w:val="10"/>
              </w:numPr>
              <w:tabs>
                <w:tab w:val="left" w:pos="384"/>
              </w:tabs>
              <w:spacing w:before="20" w:after="80"/>
              <w:rPr>
                <w:noProof/>
              </w:rPr>
            </w:pPr>
            <w:r w:rsidRPr="00004862">
              <w:rPr>
                <w:noProof/>
              </w:rPr>
              <w:t>Highest N SSBs of all SSBs actually transmitted as indicated in SIB1 is used for RSRP based TA validation</w:t>
            </w:r>
          </w:p>
          <w:p w14:paraId="2DAD3133" w14:textId="77777777" w:rsidR="00002A70" w:rsidRDefault="00002A70" w:rsidP="00002A70">
            <w:pPr>
              <w:pStyle w:val="CRCoverPage"/>
              <w:numPr>
                <w:ilvl w:val="0"/>
                <w:numId w:val="10"/>
              </w:numPr>
              <w:tabs>
                <w:tab w:val="left" w:pos="384"/>
              </w:tabs>
              <w:spacing w:before="20" w:after="80"/>
              <w:rPr>
                <w:noProof/>
              </w:rPr>
            </w:pPr>
            <w:r>
              <w:rPr>
                <w:noProof/>
              </w:rPr>
              <w:t>LCH restrictions can be applied, re-using existing signalling, and it is up to gNB how restrictions are configured and MAC applies current specification rules)</w:t>
            </w:r>
          </w:p>
          <w:p w14:paraId="40296036" w14:textId="368ABC68" w:rsidR="00002A70" w:rsidRDefault="00002A70" w:rsidP="00002A70">
            <w:pPr>
              <w:pStyle w:val="CRCoverPage"/>
              <w:numPr>
                <w:ilvl w:val="0"/>
                <w:numId w:val="10"/>
              </w:numPr>
              <w:tabs>
                <w:tab w:val="left" w:pos="384"/>
              </w:tabs>
              <w:spacing w:before="20" w:after="80"/>
              <w:rPr>
                <w:noProof/>
              </w:rPr>
            </w:pPr>
            <w:r>
              <w:rPr>
                <w:noProof/>
              </w:rPr>
              <w:t xml:space="preserve">If LCH restriction is applied for SDT, it is applied both for CG-SDT and RA-SDT. </w:t>
            </w:r>
          </w:p>
          <w:p w14:paraId="036AAFA3" w14:textId="1C45676D" w:rsidR="00AE5272" w:rsidRDefault="00AE5272" w:rsidP="00002A70">
            <w:pPr>
              <w:pStyle w:val="CRCoverPage"/>
              <w:numPr>
                <w:ilvl w:val="0"/>
                <w:numId w:val="10"/>
              </w:numPr>
              <w:tabs>
                <w:tab w:val="left" w:pos="384"/>
              </w:tabs>
              <w:spacing w:before="20" w:after="80"/>
              <w:rPr>
                <w:noProof/>
              </w:rPr>
            </w:pPr>
            <w:r w:rsidRPr="00AE5272">
              <w:rPr>
                <w:noProof/>
              </w:rPr>
              <w:t>The UE is allowed to initiate subsequent UL data transmission only after the reception of confirmation of initial transmission from the gNB</w:t>
            </w:r>
          </w:p>
          <w:p w14:paraId="2D9D805D" w14:textId="0B4C4E08" w:rsidR="001C7A3B" w:rsidRDefault="001C7A3B" w:rsidP="00002A70">
            <w:pPr>
              <w:pStyle w:val="CRCoverPage"/>
              <w:numPr>
                <w:ilvl w:val="0"/>
                <w:numId w:val="10"/>
              </w:numPr>
              <w:tabs>
                <w:tab w:val="left" w:pos="384"/>
              </w:tabs>
              <w:spacing w:before="20" w:after="80"/>
              <w:rPr>
                <w:noProof/>
              </w:rPr>
            </w:pPr>
            <w:r w:rsidRPr="001C7A3B">
              <w:rPr>
                <w:noProof/>
              </w:rPr>
              <w:t>For SDT, ROHC continuity functionality can be configurable between the cell and RNA.  Send LS to RAN3</w:t>
            </w:r>
          </w:p>
          <w:p w14:paraId="2E13F919" w14:textId="6AFE8D81" w:rsidR="00815ADE" w:rsidRDefault="00815ADE" w:rsidP="00815ADE">
            <w:pPr>
              <w:pStyle w:val="CRCoverPage"/>
              <w:tabs>
                <w:tab w:val="left" w:pos="384"/>
              </w:tabs>
              <w:spacing w:before="20" w:after="80"/>
              <w:rPr>
                <w:noProof/>
              </w:rPr>
            </w:pPr>
          </w:p>
          <w:p w14:paraId="42878FCA" w14:textId="0AD9598F" w:rsidR="00713914" w:rsidRDefault="00713914" w:rsidP="00815ADE">
            <w:pPr>
              <w:pStyle w:val="CRCoverPage"/>
              <w:tabs>
                <w:tab w:val="left" w:pos="384"/>
              </w:tabs>
              <w:spacing w:before="20" w:after="80"/>
              <w:rPr>
                <w:noProof/>
              </w:rPr>
            </w:pPr>
            <w:r>
              <w:rPr>
                <w:noProof/>
              </w:rPr>
              <w:t>RAN2#116Bis-e:</w:t>
            </w:r>
          </w:p>
          <w:p w14:paraId="6A4EFF0F" w14:textId="0EB2C778" w:rsidR="00713914" w:rsidRDefault="00713914" w:rsidP="00713914">
            <w:pPr>
              <w:pStyle w:val="CRCoverPage"/>
              <w:numPr>
                <w:ilvl w:val="0"/>
                <w:numId w:val="11"/>
              </w:numPr>
              <w:tabs>
                <w:tab w:val="left" w:pos="384"/>
              </w:tabs>
              <w:spacing w:before="20" w:after="80"/>
              <w:rPr>
                <w:noProof/>
              </w:rPr>
            </w:pPr>
            <w:r w:rsidRPr="00E038FD">
              <w:rPr>
                <w:noProof/>
              </w:rPr>
              <w:t xml:space="preserve">RAN2 confirms that SDT will be configured only on initial BWP and there is no L1 ACK feedback for CG-SDT.  </w:t>
            </w:r>
          </w:p>
          <w:p w14:paraId="7B9B120B" w14:textId="2907E6E2" w:rsidR="00713914" w:rsidRDefault="005401F3" w:rsidP="00713914">
            <w:pPr>
              <w:pStyle w:val="CRCoverPage"/>
              <w:numPr>
                <w:ilvl w:val="0"/>
                <w:numId w:val="11"/>
              </w:numPr>
              <w:tabs>
                <w:tab w:val="left" w:pos="384"/>
              </w:tabs>
              <w:spacing w:before="20" w:after="80"/>
              <w:rPr>
                <w:noProof/>
              </w:rPr>
            </w:pPr>
            <w:r w:rsidRPr="005401F3">
              <w:rPr>
                <w:noProof/>
              </w:rPr>
              <w:t>Network can respond with RRCSetup or RRCReject to RRCResumeRequest for SDT and the UE behaviour upon reception of the RRCSetup or RRCReject message is the same as legacy.   FFS if anything additional needs to be added for RRCReject (i.e. similar to EDT)</w:t>
            </w:r>
          </w:p>
          <w:p w14:paraId="2F313263" w14:textId="6A9520BC" w:rsidR="009E433A" w:rsidRDefault="009E433A" w:rsidP="00713914">
            <w:pPr>
              <w:pStyle w:val="CRCoverPage"/>
              <w:numPr>
                <w:ilvl w:val="0"/>
                <w:numId w:val="11"/>
              </w:numPr>
              <w:tabs>
                <w:tab w:val="left" w:pos="384"/>
              </w:tabs>
              <w:spacing w:before="20" w:after="80"/>
              <w:rPr>
                <w:noProof/>
              </w:rPr>
            </w:pPr>
            <w:r w:rsidRPr="009E433A">
              <w:rPr>
                <w:noProof/>
              </w:rPr>
              <w:t>RSRP-based TA validation is only applicable for initial CG-SDT and not needed for retransmission of the initial CG-SDT.</w:t>
            </w:r>
          </w:p>
          <w:p w14:paraId="7615CB39" w14:textId="4E9FC8D7" w:rsidR="00312125" w:rsidRDefault="00312125" w:rsidP="00713914">
            <w:pPr>
              <w:pStyle w:val="CRCoverPage"/>
              <w:numPr>
                <w:ilvl w:val="0"/>
                <w:numId w:val="11"/>
              </w:numPr>
              <w:tabs>
                <w:tab w:val="left" w:pos="384"/>
              </w:tabs>
              <w:spacing w:before="20" w:after="80"/>
              <w:rPr>
                <w:noProof/>
              </w:rPr>
            </w:pPr>
            <w:r w:rsidRPr="00312125">
              <w:rPr>
                <w:noProof/>
              </w:rPr>
              <w:t>For subsequent TB on CG, UE initiated retransmission is not supported.   Dynamic scheduling can be supported like legacy.</w:t>
            </w:r>
          </w:p>
          <w:p w14:paraId="4F4D7A05" w14:textId="3F60AE97" w:rsidR="00713914" w:rsidRDefault="00713914" w:rsidP="00815ADE">
            <w:pPr>
              <w:pStyle w:val="CRCoverPage"/>
              <w:tabs>
                <w:tab w:val="left" w:pos="384"/>
              </w:tabs>
              <w:spacing w:before="20" w:after="80"/>
              <w:rPr>
                <w:ins w:id="5" w:author="Nokia (RAN2#117-e)" w:date="2022-03-04T10:22:00Z"/>
                <w:noProof/>
              </w:rPr>
            </w:pPr>
          </w:p>
          <w:p w14:paraId="3054A78A" w14:textId="62DBF8EE" w:rsidR="00930F9D" w:rsidRDefault="00930F9D" w:rsidP="00930F9D">
            <w:pPr>
              <w:pStyle w:val="CRCoverPage"/>
              <w:tabs>
                <w:tab w:val="left" w:pos="384"/>
              </w:tabs>
              <w:spacing w:before="20" w:after="80"/>
              <w:rPr>
                <w:ins w:id="6" w:author="Nokia (RAN2#117-e)" w:date="2022-03-04T10:22:00Z"/>
                <w:noProof/>
              </w:rPr>
            </w:pPr>
            <w:ins w:id="7" w:author="Nokia (RAN2#117-e)" w:date="2022-03-04T10:22:00Z">
              <w:r>
                <w:rPr>
                  <w:noProof/>
                </w:rPr>
                <w:t>RAN2#117-e:</w:t>
              </w:r>
            </w:ins>
          </w:p>
          <w:p w14:paraId="6A3416BD" w14:textId="034DB4AE" w:rsidR="00930F9D" w:rsidRDefault="004E253A" w:rsidP="00930F9D">
            <w:pPr>
              <w:pStyle w:val="CRCoverPage"/>
              <w:numPr>
                <w:ilvl w:val="0"/>
                <w:numId w:val="12"/>
              </w:numPr>
              <w:tabs>
                <w:tab w:val="left" w:pos="384"/>
              </w:tabs>
              <w:spacing w:before="20" w:after="80"/>
              <w:rPr>
                <w:ins w:id="8" w:author="Nokia (RAN2#117-e)" w:date="2022-03-04T10:32:00Z"/>
                <w:noProof/>
              </w:rPr>
            </w:pPr>
            <w:ins w:id="9" w:author="Nokia (RAN2#117-e)" w:date="2022-03-04T10:32:00Z">
              <w:r w:rsidRPr="004E253A">
                <w:rPr>
                  <w:noProof/>
                </w:rPr>
                <w:t>If CG-SDT-TAT expires while the CG-SDT procedure is ongoing and if UE has not received a response from the network after the initial UL CG-SDT transmission, UE terminates ongoing SDT procedure (15/20). FFS follow-up UE behaviour (e.g. whether the UE triggers SDT failure and goes to IDLE mode).</w:t>
              </w:r>
            </w:ins>
          </w:p>
          <w:p w14:paraId="57193BC5" w14:textId="295C33ED" w:rsidR="004E253A" w:rsidRDefault="004E253A" w:rsidP="00930F9D">
            <w:pPr>
              <w:pStyle w:val="CRCoverPage"/>
              <w:numPr>
                <w:ilvl w:val="0"/>
                <w:numId w:val="12"/>
              </w:numPr>
              <w:tabs>
                <w:tab w:val="left" w:pos="384"/>
              </w:tabs>
              <w:spacing w:before="20" w:after="80"/>
              <w:rPr>
                <w:ins w:id="10" w:author="Nokia (RAN2#117-e)" w:date="2022-03-04T10:35:00Z"/>
                <w:noProof/>
              </w:rPr>
            </w:pPr>
            <w:ins w:id="11" w:author="Nokia (RAN2#117-e)" w:date="2022-03-04T10:35:00Z">
              <w:r w:rsidRPr="004E253A">
                <w:rPr>
                  <w:noProof/>
                </w:rPr>
                <w:t xml:space="preserve">For non-SDT data arrival indication, ResumeCause value is included in UAI as an optional IE (and hence is provided to the network if upper layers provide it to the AS).  If NAS provides it the UE shall include it in resume cause.  </w:t>
              </w:r>
            </w:ins>
          </w:p>
          <w:p w14:paraId="5140D427" w14:textId="3A1800E2" w:rsidR="004E253A" w:rsidRDefault="004E253A" w:rsidP="00930F9D">
            <w:pPr>
              <w:pStyle w:val="CRCoverPage"/>
              <w:numPr>
                <w:ilvl w:val="0"/>
                <w:numId w:val="12"/>
              </w:numPr>
              <w:tabs>
                <w:tab w:val="left" w:pos="384"/>
              </w:tabs>
              <w:spacing w:before="20" w:after="80"/>
              <w:rPr>
                <w:ins w:id="12" w:author="Nokia (RAN2#117-e)" w:date="2022-03-04T10:36:00Z"/>
                <w:noProof/>
              </w:rPr>
            </w:pPr>
            <w:ins w:id="13" w:author="Nokia (RAN2#117-e)" w:date="2022-03-04T10:36:00Z">
              <w:r w:rsidRPr="004E253A">
                <w:rPr>
                  <w:noProof/>
                </w:rPr>
                <w:t>For handling RACH failure (i.e. that Max RACH preamble transmission is reached) during SDT procedure, MAC indicates RACH problem indication to RRC.  SDT failure is declared and UE moves to IDLE mode</w:t>
              </w:r>
            </w:ins>
          </w:p>
          <w:p w14:paraId="7B16AF6B" w14:textId="77777777" w:rsidR="00930F9D" w:rsidRDefault="00930F9D" w:rsidP="00815ADE">
            <w:pPr>
              <w:pStyle w:val="CRCoverPage"/>
              <w:tabs>
                <w:tab w:val="left" w:pos="384"/>
              </w:tabs>
              <w:spacing w:before="20" w:after="80"/>
              <w:rPr>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4" w:name="_Toc60787857"/>
      <w:bookmarkStart w:id="15" w:name="_Toc52551206"/>
      <w:bookmarkStart w:id="16" w:name="_Toc51971223"/>
      <w:bookmarkStart w:id="17" w:name="_Toc46501875"/>
      <w:bookmarkStart w:id="18" w:name="_Toc37231822"/>
      <w:bookmarkStart w:id="19" w:name="_Toc29375965"/>
      <w:bookmarkStart w:id="20"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4"/>
      <w:bookmarkEnd w:id="15"/>
      <w:bookmarkEnd w:id="16"/>
      <w:bookmarkEnd w:id="17"/>
      <w:bookmarkEnd w:id="18"/>
      <w:bookmarkEnd w:id="19"/>
      <w:bookmarkEnd w:id="20"/>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 xml:space="preserve">5G </w:t>
      </w:r>
      <w:proofErr w:type="spellStart"/>
      <w:r w:rsidRPr="00037FD7">
        <w:rPr>
          <w:lang w:val="fr-FR" w:eastAsia="fr-FR"/>
        </w:rPr>
        <w:t>Core</w:t>
      </w:r>
      <w:proofErr w:type="spellEnd"/>
      <w:r w:rsidRPr="00037FD7">
        <w:rPr>
          <w:lang w:val="fr-FR" w:eastAsia="fr-FR"/>
        </w:rPr>
        <w:t xml:space="preserv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r>
      <w:proofErr w:type="spellStart"/>
      <w:r w:rsidRPr="00037FD7">
        <w:rPr>
          <w:lang w:val="fr-FR" w:eastAsia="fr-FR"/>
        </w:rPr>
        <w:t>Aperiodic</w:t>
      </w:r>
      <w:proofErr w:type="spellEnd"/>
      <w:r w:rsidRPr="00037FD7">
        <w:rPr>
          <w:lang w:val="fr-FR" w:eastAsia="fr-FR"/>
        </w:rPr>
        <w:t xml:space="preserve">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r>
      <w:proofErr w:type="spellStart"/>
      <w:r w:rsidRPr="00037FD7">
        <w:rPr>
          <w:lang w:val="fr-FR" w:eastAsia="fr-FR"/>
        </w:rPr>
        <w:t>Authentication</w:t>
      </w:r>
      <w:proofErr w:type="spellEnd"/>
      <w:r w:rsidRPr="00037FD7">
        <w:rPr>
          <w:lang w:val="fr-FR" w:eastAsia="fr-FR"/>
        </w:rPr>
        <w:t xml:space="preserve">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r>
      <w:proofErr w:type="spellStart"/>
      <w:r w:rsidRPr="00037FD7">
        <w:rPr>
          <w:lang w:val="fr-FR" w:eastAsia="fr-FR"/>
        </w:rPr>
        <w:t>Aggregate</w:t>
      </w:r>
      <w:proofErr w:type="spellEnd"/>
      <w:r w:rsidRPr="00037FD7">
        <w:rPr>
          <w:lang w:val="fr-FR" w:eastAsia="fr-FR"/>
        </w:rPr>
        <w:t xml:space="preserv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 xml:space="preserve">Access and </w:t>
      </w:r>
      <w:proofErr w:type="spellStart"/>
      <w:r w:rsidRPr="00037FD7">
        <w:rPr>
          <w:lang w:val="fr-FR" w:eastAsia="fr-FR"/>
        </w:rPr>
        <w:t>Mobility</w:t>
      </w:r>
      <w:proofErr w:type="spellEnd"/>
      <w:r w:rsidRPr="00037FD7">
        <w:rPr>
          <w:lang w:val="fr-FR" w:eastAsia="fr-FR"/>
        </w:rPr>
        <w:t xml:space="preserve"> Management </w:t>
      </w:r>
      <w:proofErr w:type="spellStart"/>
      <w:r w:rsidRPr="00037FD7">
        <w:rPr>
          <w:lang w:val="fr-FR" w:eastAsia="fr-FR"/>
        </w:rPr>
        <w:t>Function</w:t>
      </w:r>
      <w:proofErr w:type="spellEnd"/>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 xml:space="preserve">Allocation and </w:t>
      </w:r>
      <w:proofErr w:type="spellStart"/>
      <w:r w:rsidRPr="00037FD7">
        <w:rPr>
          <w:lang w:val="fr-FR" w:eastAsia="fr-FR"/>
        </w:rPr>
        <w:t>Retention</w:t>
      </w:r>
      <w:proofErr w:type="spellEnd"/>
      <w:r w:rsidRPr="00037FD7">
        <w:rPr>
          <w:lang w:val="fr-FR" w:eastAsia="fr-FR"/>
        </w:rPr>
        <w:t xml:space="preserve"> </w:t>
      </w:r>
      <w:proofErr w:type="spellStart"/>
      <w:r w:rsidRPr="00037FD7">
        <w:rPr>
          <w:lang w:val="fr-FR" w:eastAsia="fr-FR"/>
        </w:rPr>
        <w:t>Priority</w:t>
      </w:r>
      <w:proofErr w:type="spellEnd"/>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r>
      <w:proofErr w:type="spellStart"/>
      <w:r w:rsidRPr="00037FD7">
        <w:rPr>
          <w:lang w:val="fr-FR" w:eastAsia="fr-FR"/>
        </w:rPr>
        <w:t>Bandwidth</w:t>
      </w:r>
      <w:proofErr w:type="spellEnd"/>
      <w:r w:rsidRPr="00037FD7">
        <w:rPr>
          <w:lang w:val="fr-FR" w:eastAsia="fr-FR"/>
        </w:rPr>
        <w:t xml:space="preserve">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r>
      <w:proofErr w:type="spellStart"/>
      <w:r w:rsidRPr="00037FD7">
        <w:rPr>
          <w:lang w:val="fr-FR" w:eastAsia="fr-FR"/>
        </w:rPr>
        <w:t>Backhaul</w:t>
      </w:r>
      <w:proofErr w:type="spellEnd"/>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r>
      <w:proofErr w:type="spellStart"/>
      <w:r w:rsidRPr="00037FD7">
        <w:rPr>
          <w:lang w:val="fr-FR" w:eastAsia="fr-FR"/>
        </w:rPr>
        <w:t>Bandwidth</w:t>
      </w:r>
      <w:proofErr w:type="spellEnd"/>
      <w:r w:rsidRPr="00037FD7">
        <w:rPr>
          <w:lang w:val="fr-FR" w:eastAsia="fr-FR"/>
        </w:rPr>
        <w:t xml:space="preserve"> </w:t>
      </w:r>
      <w:proofErr w:type="spellStart"/>
      <w:r w:rsidRPr="00037FD7">
        <w:rPr>
          <w:lang w:val="fr-FR" w:eastAsia="fr-FR"/>
        </w:rPr>
        <w:t>reduced</w:t>
      </w:r>
      <w:proofErr w:type="spellEnd"/>
      <w:r w:rsidRPr="00037FD7">
        <w:rPr>
          <w:lang w:val="fr-FR" w:eastAsia="fr-FR"/>
        </w:rPr>
        <w:t xml:space="preserve"> Low </w:t>
      </w:r>
      <w:proofErr w:type="spellStart"/>
      <w:r w:rsidRPr="00037FD7">
        <w:rPr>
          <w:lang w:val="fr-FR" w:eastAsia="fr-FR"/>
        </w:rPr>
        <w:t>complexity</w:t>
      </w:r>
      <w:proofErr w:type="spellEnd"/>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r>
      <w:proofErr w:type="spellStart"/>
      <w:r w:rsidRPr="00037FD7">
        <w:rPr>
          <w:lang w:val="fr-FR" w:eastAsia="fr-FR"/>
        </w:rPr>
        <w:t>Binary</w:t>
      </w:r>
      <w:proofErr w:type="spellEnd"/>
      <w:r w:rsidRPr="00037FD7">
        <w:rPr>
          <w:lang w:val="fr-FR" w:eastAsia="fr-FR"/>
        </w:rPr>
        <w:t xml:space="preserve"> Phase Shift </w:t>
      </w:r>
      <w:proofErr w:type="spellStart"/>
      <w:r w:rsidRPr="00037FD7">
        <w:rPr>
          <w:lang w:val="fr-FR" w:eastAsia="fr-FR"/>
        </w:rPr>
        <w:t>Keying</w:t>
      </w:r>
      <w:proofErr w:type="spellEnd"/>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r>
      <w:proofErr w:type="spellStart"/>
      <w:r w:rsidRPr="00037FD7">
        <w:rPr>
          <w:lang w:val="fr-FR" w:eastAsia="fr-FR"/>
        </w:rPr>
        <w:t>Cell</w:t>
      </w:r>
      <w:proofErr w:type="spellEnd"/>
      <w:r w:rsidRPr="00037FD7">
        <w:rPr>
          <w:lang w:val="fr-FR" w:eastAsia="fr-FR"/>
        </w:rPr>
        <w:t xml:space="preserve">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r>
      <w:proofErr w:type="spellStart"/>
      <w:r w:rsidRPr="00037FD7">
        <w:rPr>
          <w:lang w:val="fr-FR" w:eastAsia="fr-FR"/>
        </w:rPr>
        <w:t>Closed</w:t>
      </w:r>
      <w:proofErr w:type="spellEnd"/>
      <w:r w:rsidRPr="00037FD7">
        <w:rPr>
          <w:lang w:val="fr-FR" w:eastAsia="fr-FR"/>
        </w:rPr>
        <w:t xml:space="preserve">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 xml:space="preserve">Channel Access </w:t>
      </w:r>
      <w:proofErr w:type="spellStart"/>
      <w:r w:rsidRPr="00037FD7">
        <w:rPr>
          <w:lang w:val="fr-FR" w:eastAsia="fr-FR"/>
        </w:rPr>
        <w:t>Priority</w:t>
      </w:r>
      <w:proofErr w:type="spellEnd"/>
      <w:r w:rsidRPr="00037FD7">
        <w:rPr>
          <w:lang w:val="fr-FR" w:eastAsia="fr-FR"/>
        </w:rPr>
        <w:t xml:space="preserve">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 xml:space="preserve">Contention </w:t>
      </w:r>
      <w:proofErr w:type="spellStart"/>
      <w:r w:rsidRPr="00037FD7">
        <w:rPr>
          <w:lang w:val="fr-FR" w:eastAsia="fr-FR"/>
        </w:rPr>
        <w:t>Based</w:t>
      </w:r>
      <w:proofErr w:type="spellEnd"/>
      <w:r w:rsidRPr="00037FD7">
        <w:rPr>
          <w:lang w:val="fr-FR" w:eastAsia="fr-FR"/>
        </w:rPr>
        <w:t xml:space="preserve"> </w:t>
      </w:r>
      <w:proofErr w:type="spellStart"/>
      <w:r w:rsidRPr="00037FD7">
        <w:rPr>
          <w:lang w:val="fr-FR" w:eastAsia="fr-FR"/>
        </w:rPr>
        <w:t>Random</w:t>
      </w:r>
      <w:proofErr w:type="spellEnd"/>
      <w:r w:rsidRPr="00037FD7">
        <w:rPr>
          <w:lang w:val="fr-FR" w:eastAsia="fr-FR"/>
        </w:rPr>
        <w:t xml:space="preserve">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 xml:space="preserve">Control Channel </w:t>
      </w:r>
      <w:proofErr w:type="spellStart"/>
      <w:r w:rsidRPr="00037FD7">
        <w:rPr>
          <w:lang w:val="fr-FR" w:eastAsia="fr-FR"/>
        </w:rPr>
        <w:t>Element</w:t>
      </w:r>
      <w:proofErr w:type="spellEnd"/>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r>
      <w:proofErr w:type="spellStart"/>
      <w:r w:rsidRPr="00037FD7">
        <w:rPr>
          <w:lang w:val="fr-FR" w:eastAsia="fr-FR"/>
        </w:rPr>
        <w:t>Cell</w:t>
      </w:r>
      <w:proofErr w:type="spellEnd"/>
      <w:r w:rsidRPr="00037FD7">
        <w:rPr>
          <w:lang w:val="fr-FR" w:eastAsia="fr-FR"/>
        </w:rPr>
        <w:t xml:space="preserve"> </w:t>
      </w:r>
      <w:proofErr w:type="spellStart"/>
      <w:r w:rsidRPr="00037FD7">
        <w:rPr>
          <w:lang w:val="fr-FR" w:eastAsia="fr-FR"/>
        </w:rPr>
        <w:t>Defining</w:t>
      </w:r>
      <w:proofErr w:type="spellEnd"/>
      <w:r w:rsidRPr="00037FD7">
        <w:rPr>
          <w:lang w:val="fr-FR" w:eastAsia="fr-FR"/>
        </w:rPr>
        <w:t xml:space="preserve">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 xml:space="preserve">Contention Free </w:t>
      </w:r>
      <w:proofErr w:type="spellStart"/>
      <w:r w:rsidRPr="00037FD7">
        <w:rPr>
          <w:lang w:val="fr-FR" w:eastAsia="fr-FR"/>
        </w:rPr>
        <w:t>Random</w:t>
      </w:r>
      <w:proofErr w:type="spellEnd"/>
      <w:r w:rsidRPr="00037FD7">
        <w:rPr>
          <w:lang w:val="fr-FR" w:eastAsia="fr-FR"/>
        </w:rPr>
        <w:t xml:space="preserve"> Access</w:t>
      </w:r>
    </w:p>
    <w:p w14:paraId="49C06733" w14:textId="77777777" w:rsidR="002A607A" w:rsidRPr="00037FD7" w:rsidRDefault="002A607A" w:rsidP="002A607A">
      <w:pPr>
        <w:keepLines/>
        <w:overflowPunct w:val="0"/>
        <w:autoSpaceDE w:val="0"/>
        <w:autoSpaceDN w:val="0"/>
        <w:adjustRightInd w:val="0"/>
        <w:spacing w:after="0"/>
        <w:ind w:left="1702" w:hanging="1418"/>
        <w:rPr>
          <w:ins w:id="21" w:author="Nokia - Samuli" w:date="2022-02-14T16:24:00Z"/>
          <w:lang w:val="fr-FR" w:eastAsia="fr-FR"/>
        </w:rPr>
      </w:pPr>
      <w:ins w:id="22" w:author="Nokia - Samuli" w:date="2022-02-14T16:24:00Z">
        <w:r w:rsidRPr="00037FD7">
          <w:rPr>
            <w:lang w:val="fr-FR" w:eastAsia="fr-FR"/>
          </w:rPr>
          <w:t>CG</w:t>
        </w:r>
        <w:r w:rsidRPr="00037FD7">
          <w:rPr>
            <w:lang w:val="fr-FR" w:eastAsia="fr-FR"/>
          </w:rPr>
          <w:tab/>
        </w:r>
        <w:proofErr w:type="spellStart"/>
        <w:r w:rsidRPr="00037FD7">
          <w:rPr>
            <w:lang w:val="fr-FR" w:eastAsia="fr-FR"/>
          </w:rPr>
          <w:t>Configured</w:t>
        </w:r>
        <w:proofErr w:type="spellEnd"/>
        <w:r w:rsidRPr="00037FD7">
          <w:rPr>
            <w:lang w:val="fr-FR" w:eastAsia="fr-FR"/>
          </w:rPr>
          <w:t xml:space="preserve">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Handover</w:t>
      </w:r>
      <w:proofErr w:type="spellEnd"/>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 xml:space="preserve">Cellular Internet of </w:t>
      </w:r>
      <w:proofErr w:type="spellStart"/>
      <w:r w:rsidRPr="00037FD7">
        <w:rPr>
          <w:lang w:val="fr-FR" w:eastAsia="fr-FR"/>
        </w:rPr>
        <w:t>Things</w:t>
      </w:r>
      <w:proofErr w:type="spellEnd"/>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 xml:space="preserve">Cross Link </w:t>
      </w:r>
      <w:proofErr w:type="spellStart"/>
      <w:r w:rsidRPr="00037FD7">
        <w:rPr>
          <w:lang w:val="fr-FR" w:eastAsia="fr-FR"/>
        </w:rPr>
        <w:t>interference</w:t>
      </w:r>
      <w:proofErr w:type="spellEnd"/>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 xml:space="preserve">Commercial Mobile </w:t>
      </w:r>
      <w:proofErr w:type="spellStart"/>
      <w:r w:rsidRPr="00037FD7">
        <w:rPr>
          <w:lang w:val="fr-FR" w:eastAsia="fr-FR"/>
        </w:rPr>
        <w:t>Alert</w:t>
      </w:r>
      <w:proofErr w:type="spellEnd"/>
      <w:r w:rsidRPr="00037FD7">
        <w:rPr>
          <w:lang w:val="fr-FR" w:eastAsia="fr-FR"/>
        </w:rPr>
        <w:t xml:space="preserve">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PSCell</w:t>
      </w:r>
      <w:proofErr w:type="spellEnd"/>
      <w:r w:rsidRPr="00037FD7">
        <w:rPr>
          <w:lang w:val="fr-FR" w:eastAsia="fr-FR"/>
        </w:rPr>
        <w:t xml:space="preserve">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r>
      <w:proofErr w:type="spellStart"/>
      <w:r w:rsidRPr="00037FD7">
        <w:rPr>
          <w:lang w:val="fr-FR" w:eastAsia="fr-FR"/>
        </w:rPr>
        <w:t>Directed</w:t>
      </w:r>
      <w:proofErr w:type="spellEnd"/>
      <w:r w:rsidRPr="00037FD7">
        <w:rPr>
          <w:lang w:val="fr-FR" w:eastAsia="fr-FR"/>
        </w:rPr>
        <w:t xml:space="preserve"> </w:t>
      </w:r>
      <w:proofErr w:type="spellStart"/>
      <w:r w:rsidRPr="00037FD7">
        <w:rPr>
          <w:lang w:val="fr-FR" w:eastAsia="fr-FR"/>
        </w:rPr>
        <w:t>Acyclic</w:t>
      </w:r>
      <w:proofErr w:type="spellEnd"/>
      <w:r w:rsidRPr="00037FD7">
        <w:rPr>
          <w:lang w:val="fr-FR" w:eastAsia="fr-FR"/>
        </w:rPr>
        <w:t xml:space="preserve">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r>
      <w:proofErr w:type="spellStart"/>
      <w:r w:rsidRPr="00037FD7">
        <w:rPr>
          <w:lang w:val="fr-FR" w:eastAsia="fr-FR"/>
        </w:rPr>
        <w:t>Discrete</w:t>
      </w:r>
      <w:proofErr w:type="spellEnd"/>
      <w:r w:rsidRPr="00037FD7">
        <w:rPr>
          <w:lang w:val="fr-FR" w:eastAsia="fr-FR"/>
        </w:rPr>
        <w:t xml:space="preserve"> Fourier </w:t>
      </w:r>
      <w:proofErr w:type="spellStart"/>
      <w:r w:rsidRPr="00037FD7">
        <w:rPr>
          <w:lang w:val="fr-FR" w:eastAsia="fr-FR"/>
        </w:rPr>
        <w:t>Transform</w:t>
      </w:r>
      <w:proofErr w:type="spellEnd"/>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r>
      <w:proofErr w:type="spellStart"/>
      <w:r w:rsidRPr="00037FD7">
        <w:rPr>
          <w:lang w:val="fr-FR" w:eastAsia="fr-FR"/>
        </w:rPr>
        <w:t>Downlink</w:t>
      </w:r>
      <w:proofErr w:type="spellEnd"/>
      <w:r w:rsidRPr="00037FD7">
        <w:rPr>
          <w:lang w:val="fr-FR" w:eastAsia="fr-FR"/>
        </w:rPr>
        <w:t xml:space="preserve">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 xml:space="preserve">DCI </w:t>
      </w:r>
      <w:proofErr w:type="spellStart"/>
      <w:r w:rsidRPr="00037FD7">
        <w:rPr>
          <w:lang w:val="fr-FR" w:eastAsia="fr-FR"/>
        </w:rPr>
        <w:t>with</w:t>
      </w:r>
      <w:proofErr w:type="spellEnd"/>
      <w:r w:rsidRPr="00037FD7">
        <w:rPr>
          <w:lang w:val="fr-FR" w:eastAsia="fr-FR"/>
        </w:rPr>
        <w:t xml:space="preserve"> CRC </w:t>
      </w:r>
      <w:proofErr w:type="spellStart"/>
      <w:r w:rsidRPr="00037FD7">
        <w:rPr>
          <w:lang w:val="fr-FR" w:eastAsia="fr-FR"/>
        </w:rPr>
        <w:t>scrambled</w:t>
      </w:r>
      <w:proofErr w:type="spellEnd"/>
      <w:r w:rsidRPr="00037FD7">
        <w:rPr>
          <w:lang w:val="fr-FR" w:eastAsia="fr-FR"/>
        </w:rPr>
        <w:t xml:space="preserve">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w:t>
      </w:r>
      <w:proofErr w:type="spellStart"/>
      <w:r w:rsidRPr="00037FD7">
        <w:rPr>
          <w:lang w:val="fr-FR" w:eastAsia="fr-FR"/>
        </w:rPr>
        <w:t>AoD</w:t>
      </w:r>
      <w:proofErr w:type="spellEnd"/>
      <w:r w:rsidRPr="00037FD7">
        <w:rPr>
          <w:lang w:val="fr-FR" w:eastAsia="fr-FR"/>
        </w:rPr>
        <w:tab/>
      </w:r>
      <w:proofErr w:type="spellStart"/>
      <w:r w:rsidRPr="00037FD7">
        <w:rPr>
          <w:lang w:val="fr-FR" w:eastAsia="fr-FR"/>
        </w:rPr>
        <w:t>Downlink</w:t>
      </w:r>
      <w:proofErr w:type="spellEnd"/>
      <w:r w:rsidRPr="00037FD7">
        <w:rPr>
          <w:lang w:val="fr-FR" w:eastAsia="fr-FR"/>
        </w:rPr>
        <w:t xml:space="preserve"> Angle-of-</w:t>
      </w:r>
      <w:proofErr w:type="spellStart"/>
      <w:r w:rsidRPr="00037FD7">
        <w:rPr>
          <w:lang w:val="fr-FR" w:eastAsia="fr-FR"/>
        </w:rPr>
        <w:t>Departure</w:t>
      </w:r>
      <w:proofErr w:type="spellEnd"/>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r>
      <w:proofErr w:type="spellStart"/>
      <w:r w:rsidRPr="00037FD7">
        <w:rPr>
          <w:lang w:val="fr-FR" w:eastAsia="fr-FR"/>
        </w:rPr>
        <w:t>Downlink</w:t>
      </w:r>
      <w:proofErr w:type="spellEnd"/>
      <w:r w:rsidRPr="00037FD7">
        <w:rPr>
          <w:lang w:val="fr-FR" w:eastAsia="fr-FR"/>
        </w:rPr>
        <w:t xml:space="preserve"> Time </w:t>
      </w:r>
      <w:proofErr w:type="spellStart"/>
      <w:r w:rsidRPr="00037FD7">
        <w:rPr>
          <w:lang w:val="fr-FR" w:eastAsia="fr-FR"/>
        </w:rPr>
        <w:t>Difference</w:t>
      </w:r>
      <w:proofErr w:type="spellEnd"/>
      <w:r w:rsidRPr="00037FD7">
        <w:rPr>
          <w:lang w:val="fr-FR" w:eastAsia="fr-FR"/>
        </w:rPr>
        <w:t xml:space="preserve"> Of </w:t>
      </w:r>
      <w:proofErr w:type="spellStart"/>
      <w:r w:rsidRPr="00037FD7">
        <w:rPr>
          <w:lang w:val="fr-FR" w:eastAsia="fr-FR"/>
        </w:rPr>
        <w:t>Arrival</w:t>
      </w:r>
      <w:proofErr w:type="spellEnd"/>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r>
      <w:proofErr w:type="spellStart"/>
      <w:r w:rsidRPr="00037FD7">
        <w:rPr>
          <w:lang w:val="fr-FR" w:eastAsia="fr-FR"/>
        </w:rPr>
        <w:t>Demodulation</w:t>
      </w:r>
      <w:proofErr w:type="spellEnd"/>
      <w:r w:rsidRPr="00037FD7">
        <w:rPr>
          <w:lang w:val="fr-FR" w:eastAsia="fr-FR"/>
        </w:rPr>
        <w:t xml:space="preserve">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r>
      <w:proofErr w:type="spellStart"/>
      <w:r w:rsidRPr="00037FD7">
        <w:rPr>
          <w:lang w:val="fr-FR" w:eastAsia="fr-FR"/>
        </w:rPr>
        <w:t>Discontinuous</w:t>
      </w:r>
      <w:proofErr w:type="spellEnd"/>
      <w:r w:rsidRPr="00037FD7">
        <w:rPr>
          <w:lang w:val="fr-FR" w:eastAsia="fr-FR"/>
        </w:rPr>
        <w:t xml:space="preserve"> </w:t>
      </w:r>
      <w:proofErr w:type="spellStart"/>
      <w:r w:rsidRPr="00037FD7">
        <w:rPr>
          <w:lang w:val="fr-FR" w:eastAsia="fr-FR"/>
        </w:rPr>
        <w:t>Reception</w:t>
      </w:r>
      <w:proofErr w:type="spellEnd"/>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r>
      <w:proofErr w:type="spellStart"/>
      <w:r w:rsidRPr="00037FD7">
        <w:rPr>
          <w:lang w:val="fr-FR" w:eastAsia="fr-FR"/>
        </w:rPr>
        <w:t>Enhanced</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ID (</w:t>
      </w:r>
      <w:proofErr w:type="spellStart"/>
      <w:r w:rsidRPr="00037FD7">
        <w:rPr>
          <w:lang w:val="fr-FR" w:eastAsia="fr-FR"/>
        </w:rPr>
        <w:t>positioning</w:t>
      </w:r>
      <w:proofErr w:type="spellEnd"/>
      <w:r w:rsidRPr="00037FD7">
        <w:rPr>
          <w:lang w:val="fr-FR" w:eastAsia="fr-FR"/>
        </w:rPr>
        <w:t xml:space="preserve"> </w:t>
      </w:r>
      <w:proofErr w:type="spellStart"/>
      <w:r w:rsidRPr="00037FD7">
        <w:rPr>
          <w:lang w:val="fr-FR" w:eastAsia="fr-FR"/>
        </w:rPr>
        <w:t>method</w:t>
      </w:r>
      <w:proofErr w:type="spellEnd"/>
      <w:r w:rsidRPr="00037FD7">
        <w:rPr>
          <w:lang w:val="fr-FR" w:eastAsia="fr-FR"/>
        </w:rPr>
        <w:t>)</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r>
      <w:proofErr w:type="spellStart"/>
      <w:r w:rsidRPr="00037FD7">
        <w:rPr>
          <w:lang w:val="fr-FR" w:eastAsia="fr-FR"/>
        </w:rPr>
        <w:t>Earthquake</w:t>
      </w:r>
      <w:proofErr w:type="spellEnd"/>
      <w:r w:rsidRPr="00037FD7">
        <w:rPr>
          <w:lang w:val="fr-FR" w:eastAsia="fr-FR"/>
        </w:rPr>
        <w:t xml:space="preserv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r>
      <w:proofErr w:type="spellStart"/>
      <w:r w:rsidRPr="00037FD7">
        <w:rPr>
          <w:lang w:val="fr-FR" w:eastAsia="fr-FR"/>
        </w:rPr>
        <w:t>Feature</w:t>
      </w:r>
      <w:proofErr w:type="spellEnd"/>
      <w:r w:rsidRPr="00037FD7">
        <w:rPr>
          <w:lang w:val="fr-FR" w:eastAsia="fr-FR"/>
        </w:rPr>
        <w:t xml:space="preserv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r>
      <w:proofErr w:type="spellStart"/>
      <w:r w:rsidRPr="00037FD7">
        <w:rPr>
          <w:lang w:val="fr-FR" w:eastAsia="fr-FR"/>
        </w:rPr>
        <w:t>Guaranteed</w:t>
      </w:r>
      <w:proofErr w:type="spellEnd"/>
      <w:r w:rsidRPr="00037FD7">
        <w:rPr>
          <w:lang w:val="fr-FR" w:eastAsia="fr-FR"/>
        </w:rPr>
        <w:t xml:space="preserve">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t>Human-</w:t>
      </w:r>
      <w:proofErr w:type="spellStart"/>
      <w:r w:rsidRPr="00037FD7">
        <w:rPr>
          <w:lang w:val="fr-FR" w:eastAsia="fr-FR"/>
        </w:rPr>
        <w:t>Readable</w:t>
      </w:r>
      <w:proofErr w:type="spellEnd"/>
      <w:r w:rsidRPr="00037FD7">
        <w:rPr>
          <w:lang w:val="fr-FR" w:eastAsia="fr-FR"/>
        </w:rPr>
        <w:t xml:space="preserv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t xml:space="preserve">Integrated Access and </w:t>
      </w:r>
      <w:proofErr w:type="spellStart"/>
      <w:r w:rsidRPr="00037FD7">
        <w:rPr>
          <w:lang w:val="fr-FR" w:eastAsia="fr-FR"/>
        </w:rPr>
        <w:t>Backhaul</w:t>
      </w:r>
      <w:proofErr w:type="spellEnd"/>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r>
      <w:proofErr w:type="spellStart"/>
      <w:r w:rsidRPr="00037FD7">
        <w:rPr>
          <w:lang w:val="fr-FR" w:eastAsia="fr-FR"/>
        </w:rPr>
        <w:t>Korean</w:t>
      </w:r>
      <w:proofErr w:type="spellEnd"/>
      <w:r w:rsidRPr="00037FD7">
        <w:rPr>
          <w:lang w:val="fr-FR" w:eastAsia="fr-FR"/>
        </w:rPr>
        <w:t xml:space="preserve"> Public </w:t>
      </w:r>
      <w:proofErr w:type="spellStart"/>
      <w:r w:rsidRPr="00037FD7">
        <w:rPr>
          <w:lang w:val="fr-FR" w:eastAsia="fr-FR"/>
        </w:rPr>
        <w:t>Alarm</w:t>
      </w:r>
      <w:proofErr w:type="spellEnd"/>
      <w:r w:rsidRPr="00037FD7">
        <w:rPr>
          <w:lang w:val="fr-FR" w:eastAsia="fr-FR"/>
        </w:rPr>
        <w:t xml:space="preserve">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t xml:space="preserve">Low Density </w:t>
      </w:r>
      <w:proofErr w:type="spellStart"/>
      <w:r w:rsidRPr="00037FD7">
        <w:rPr>
          <w:lang w:val="fr-FR" w:eastAsia="fr-FR"/>
        </w:rPr>
        <w:t>Parity</w:t>
      </w:r>
      <w:proofErr w:type="spellEnd"/>
      <w:r w:rsidRPr="00037FD7">
        <w:rPr>
          <w:lang w:val="fr-FR" w:eastAsia="fr-FR"/>
        </w:rPr>
        <w:t xml:space="preserve">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 xml:space="preserve">Maximum Data </w:t>
      </w:r>
      <w:proofErr w:type="spellStart"/>
      <w:r w:rsidRPr="00037FD7">
        <w:rPr>
          <w:lang w:val="fr-FR" w:eastAsia="fr-FR"/>
        </w:rPr>
        <w:t>Burst</w:t>
      </w:r>
      <w:proofErr w:type="spellEnd"/>
      <w:r w:rsidRPr="00037FD7">
        <w:rPr>
          <w:lang w:val="fr-FR" w:eastAsia="fr-FR"/>
        </w:rPr>
        <w:t xml:space="preserve">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 xml:space="preserve">Mobile </w:t>
      </w:r>
      <w:proofErr w:type="spellStart"/>
      <w:r w:rsidRPr="00037FD7">
        <w:rPr>
          <w:lang w:val="fr-FR" w:eastAsia="zh-CN"/>
        </w:rPr>
        <w:t>Initiated</w:t>
      </w:r>
      <w:proofErr w:type="spellEnd"/>
      <w:r w:rsidRPr="00037FD7">
        <w:rPr>
          <w:lang w:val="fr-FR" w:eastAsia="zh-CN"/>
        </w:rPr>
        <w:t xml:space="preserve"> Connection </w:t>
      </w:r>
      <w:proofErr w:type="spellStart"/>
      <w:r w:rsidRPr="00037FD7">
        <w:rPr>
          <w:lang w:val="fr-FR" w:eastAsia="zh-CN"/>
        </w:rPr>
        <w:t>Only</w:t>
      </w:r>
      <w:proofErr w:type="spellEnd"/>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r>
      <w:proofErr w:type="spellStart"/>
      <w:r w:rsidRPr="00037FD7">
        <w:rPr>
          <w:lang w:val="fr-FR" w:eastAsia="fr-FR"/>
        </w:rPr>
        <w:t>Multimedia</w:t>
      </w:r>
      <w:proofErr w:type="spellEnd"/>
      <w:r w:rsidRPr="00037FD7">
        <w:rPr>
          <w:lang w:val="fr-FR" w:eastAsia="fr-FR"/>
        </w:rPr>
        <w:t xml:space="preserve"> </w:t>
      </w:r>
      <w:proofErr w:type="spellStart"/>
      <w:r w:rsidRPr="00037FD7">
        <w:rPr>
          <w:lang w:val="fr-FR" w:eastAsia="fr-FR"/>
        </w:rPr>
        <w:t>telephony</w:t>
      </w:r>
      <w:proofErr w:type="spellEnd"/>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 xml:space="preserve">Mobile Network </w:t>
      </w:r>
      <w:proofErr w:type="spellStart"/>
      <w:r w:rsidRPr="00037FD7">
        <w:rPr>
          <w:lang w:val="fr-FR" w:eastAsia="fr-FR"/>
        </w:rPr>
        <w:t>Operator</w:t>
      </w:r>
      <w:proofErr w:type="spellEnd"/>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 xml:space="preserve">Maximum Permissible </w:t>
      </w:r>
      <w:proofErr w:type="spellStart"/>
      <w:r w:rsidRPr="00037FD7">
        <w:rPr>
          <w:lang w:val="fr-FR" w:eastAsia="fr-FR"/>
        </w:rPr>
        <w:t>Exposure</w:t>
      </w:r>
      <w:proofErr w:type="spellEnd"/>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 xml:space="preserve">Mobile </w:t>
      </w:r>
      <w:proofErr w:type="spellStart"/>
      <w:r w:rsidRPr="00037FD7">
        <w:rPr>
          <w:lang w:val="fr-FR" w:eastAsia="fr-FR"/>
        </w:rPr>
        <w:t>Termination</w:t>
      </w:r>
      <w:proofErr w:type="spellEnd"/>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 xml:space="preserve">Narrow Band Internet of </w:t>
      </w:r>
      <w:proofErr w:type="spellStart"/>
      <w:r w:rsidRPr="00037FD7">
        <w:rPr>
          <w:lang w:val="fr-FR" w:eastAsia="fr-FR"/>
        </w:rPr>
        <w:t>Things</w:t>
      </w:r>
      <w:proofErr w:type="spellEnd"/>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 xml:space="preserve">NR </w:t>
      </w:r>
      <w:proofErr w:type="spellStart"/>
      <w:r w:rsidRPr="00037FD7">
        <w:rPr>
          <w:lang w:val="fr-FR" w:eastAsia="fr-FR"/>
        </w:rPr>
        <w:t>Cell</w:t>
      </w:r>
      <w:proofErr w:type="spellEnd"/>
      <w:r w:rsidRPr="00037FD7">
        <w:rPr>
          <w:lang w:val="fr-FR" w:eastAsia="fr-FR"/>
        </w:rPr>
        <w:t xml:space="preserve">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r>
      <w:proofErr w:type="spellStart"/>
      <w:r w:rsidRPr="00037FD7">
        <w:rPr>
          <w:lang w:val="fr-FR" w:eastAsia="fr-FR"/>
        </w:rPr>
        <w:t>NR</w:t>
      </w:r>
      <w:proofErr w:type="spellEnd"/>
      <w:r w:rsidRPr="00037FD7">
        <w:rPr>
          <w:lang w:val="fr-FR" w:eastAsia="fr-FR"/>
        </w:rPr>
        <w:t xml:space="preserve">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t xml:space="preserve">Physical </w:t>
      </w:r>
      <w:proofErr w:type="spellStart"/>
      <w:r w:rsidRPr="00037FD7">
        <w:rPr>
          <w:lang w:val="fr-FR" w:eastAsia="fr-FR"/>
        </w:rPr>
        <w:t>Cell</w:t>
      </w:r>
      <w:proofErr w:type="spellEnd"/>
      <w:r w:rsidRPr="00037FD7">
        <w:rPr>
          <w:lang w:val="fr-FR" w:eastAsia="fr-FR"/>
        </w:rPr>
        <w:t xml:space="preserve">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t xml:space="preserve">Physical </w:t>
      </w:r>
      <w:proofErr w:type="spellStart"/>
      <w:r w:rsidRPr="00037FD7">
        <w:rPr>
          <w:lang w:val="fr-FR" w:eastAsia="fr-FR"/>
        </w:rPr>
        <w:t>Downlink</w:t>
      </w:r>
      <w:proofErr w:type="spellEnd"/>
      <w:r w:rsidRPr="00037FD7">
        <w:rPr>
          <w:lang w:val="fr-FR" w:eastAsia="fr-FR"/>
        </w:rPr>
        <w:t xml:space="preserve">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t xml:space="preserve">Physical </w:t>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t xml:space="preserve">Physical </w:t>
      </w:r>
      <w:proofErr w:type="spellStart"/>
      <w:r w:rsidRPr="00037FD7">
        <w:rPr>
          <w:lang w:val="fr-FR" w:eastAsia="fr-FR"/>
        </w:rPr>
        <w:t>Random</w:t>
      </w:r>
      <w:proofErr w:type="spellEnd"/>
      <w:r w:rsidRPr="00037FD7">
        <w:rPr>
          <w:lang w:val="fr-FR" w:eastAsia="fr-FR"/>
        </w:rPr>
        <w:t xml:space="preserve">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r>
      <w:proofErr w:type="spellStart"/>
      <w:r w:rsidRPr="00037FD7">
        <w:rPr>
          <w:lang w:val="fr-FR" w:eastAsia="fr-FR"/>
        </w:rPr>
        <w:t>Precoding</w:t>
      </w:r>
      <w:proofErr w:type="spellEnd"/>
      <w:r w:rsidRPr="00037FD7">
        <w:rPr>
          <w:lang w:val="fr-FR" w:eastAsia="fr-FR"/>
        </w:rPr>
        <w:t xml:space="preserve">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 xml:space="preserve">Power </w:t>
      </w:r>
      <w:proofErr w:type="spellStart"/>
      <w:r w:rsidRPr="00037FD7">
        <w:rPr>
          <w:lang w:val="fr-FR" w:eastAsia="fr-FR"/>
        </w:rPr>
        <w:t>Saving</w:t>
      </w:r>
      <w:proofErr w:type="spellEnd"/>
      <w:r w:rsidRPr="00037FD7">
        <w:rPr>
          <w:lang w:val="fr-FR" w:eastAsia="fr-FR"/>
        </w:rPr>
        <w:t xml:space="preserve">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r>
      <w:proofErr w:type="spellStart"/>
      <w:r w:rsidRPr="00037FD7">
        <w:rPr>
          <w:lang w:val="fr-FR" w:eastAsia="fr-FR"/>
        </w:rPr>
        <w:t>Primary</w:t>
      </w:r>
      <w:proofErr w:type="spellEnd"/>
      <w:r w:rsidRPr="00037FD7">
        <w:rPr>
          <w:lang w:val="fr-FR" w:eastAsia="fr-FR"/>
        </w:rPr>
        <w:t xml:space="preserve">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t xml:space="preserve">Physical </w:t>
      </w:r>
      <w:proofErr w:type="spellStart"/>
      <w:r w:rsidRPr="00037FD7">
        <w:rPr>
          <w:lang w:val="fr-FR" w:eastAsia="fr-FR"/>
        </w:rPr>
        <w:t>Uplink</w:t>
      </w:r>
      <w:proofErr w:type="spellEnd"/>
      <w:r w:rsidRPr="00037FD7">
        <w:rPr>
          <w:lang w:val="fr-FR" w:eastAsia="fr-FR"/>
        </w:rPr>
        <w:t xml:space="preserve">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t xml:space="preserve">Physical </w:t>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 xml:space="preserve">Quadrature Phase Shift </w:t>
      </w:r>
      <w:proofErr w:type="spellStart"/>
      <w:r w:rsidRPr="00037FD7">
        <w:rPr>
          <w:lang w:val="fr-FR" w:eastAsia="fr-FR"/>
        </w:rPr>
        <w:t>Keying</w:t>
      </w:r>
      <w:proofErr w:type="spellEnd"/>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 xml:space="preserve">Resource </w:t>
      </w:r>
      <w:proofErr w:type="spellStart"/>
      <w:r w:rsidRPr="00037FD7">
        <w:rPr>
          <w:lang w:val="fr-FR" w:eastAsia="fr-FR"/>
        </w:rPr>
        <w:t>Element</w:t>
      </w:r>
      <w:proofErr w:type="spellEnd"/>
      <w:r w:rsidRPr="00037FD7">
        <w:rPr>
          <w:lang w:val="fr-FR" w:eastAsia="fr-FR"/>
        </w:rPr>
        <w:t xml:space="preserve">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r>
      <w:proofErr w:type="spellStart"/>
      <w:r w:rsidRPr="00037FD7">
        <w:rPr>
          <w:lang w:val="fr-FR" w:eastAsia="fr-FR"/>
        </w:rPr>
        <w:t>Remote</w:t>
      </w:r>
      <w:proofErr w:type="spellEnd"/>
      <w:r w:rsidRPr="00037FD7">
        <w:rPr>
          <w:lang w:val="fr-FR" w:eastAsia="fr-FR"/>
        </w:rPr>
        <w:t xml:space="preserve"> </w:t>
      </w:r>
      <w:proofErr w:type="spellStart"/>
      <w:r w:rsidRPr="00037FD7">
        <w:rPr>
          <w:lang w:val="fr-FR" w:eastAsia="fr-FR"/>
        </w:rPr>
        <w:t>Interference</w:t>
      </w:r>
      <w:proofErr w:type="spellEnd"/>
      <w:r w:rsidRPr="00037FD7">
        <w:rPr>
          <w:lang w:val="fr-FR" w:eastAsia="fr-FR"/>
        </w:rPr>
        <w:t xml:space="preserv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r>
      <w:proofErr w:type="spellStart"/>
      <w:r w:rsidRPr="00037FD7">
        <w:rPr>
          <w:lang w:val="fr-FR" w:eastAsia="fr-FR"/>
        </w:rPr>
        <w:t>Remaining</w:t>
      </w:r>
      <w:proofErr w:type="spellEnd"/>
      <w:r w:rsidRPr="00037FD7">
        <w:rPr>
          <w:lang w:val="fr-FR" w:eastAsia="fr-FR"/>
        </w:rPr>
        <w:t xml:space="preserve">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 xml:space="preserve">Radio Network </w:t>
      </w:r>
      <w:proofErr w:type="spellStart"/>
      <w:r w:rsidRPr="00037FD7">
        <w:rPr>
          <w:lang w:val="fr-FR" w:eastAsia="fr-FR"/>
        </w:rPr>
        <w:t>Temporary</w:t>
      </w:r>
      <w:proofErr w:type="spellEnd"/>
      <w:r w:rsidRPr="00037FD7">
        <w:rPr>
          <w:lang w:val="fr-FR" w:eastAsia="fr-FR"/>
        </w:rPr>
        <w:t xml:space="preserve">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r>
      <w:proofErr w:type="spellStart"/>
      <w:r w:rsidRPr="00037FD7">
        <w:rPr>
          <w:lang w:val="fr-FR" w:eastAsia="fr-FR"/>
        </w:rPr>
        <w:t>Reflective</w:t>
      </w:r>
      <w:proofErr w:type="spellEnd"/>
      <w:r w:rsidRPr="00037FD7">
        <w:rPr>
          <w:lang w:val="fr-FR" w:eastAsia="fr-FR"/>
        </w:rPr>
        <w:t xml:space="preserve"> QoS </w:t>
      </w:r>
      <w:proofErr w:type="spellStart"/>
      <w:r w:rsidRPr="00037FD7">
        <w:rPr>
          <w:lang w:val="fr-FR" w:eastAsia="fr-FR"/>
        </w:rPr>
        <w:t>Attribute</w:t>
      </w:r>
      <w:proofErr w:type="spellEnd"/>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proofErr w:type="spellStart"/>
      <w:r w:rsidRPr="00037FD7">
        <w:rPr>
          <w:lang w:val="fr-FR" w:eastAsia="fr-FR"/>
        </w:rPr>
        <w:t>RQoS</w:t>
      </w:r>
      <w:proofErr w:type="spellEnd"/>
      <w:r w:rsidRPr="00037FD7">
        <w:rPr>
          <w:lang w:val="fr-FR" w:eastAsia="fr-FR"/>
        </w:rPr>
        <w:tab/>
      </w:r>
      <w:proofErr w:type="spellStart"/>
      <w:r w:rsidRPr="00037FD7">
        <w:rPr>
          <w:lang w:val="fr-FR" w:eastAsia="fr-FR"/>
        </w:rPr>
        <w:t>Reflective</w:t>
      </w:r>
      <w:proofErr w:type="spellEnd"/>
      <w:r w:rsidRPr="00037FD7">
        <w:rPr>
          <w:lang w:val="fr-FR" w:eastAsia="fr-FR"/>
        </w:rPr>
        <w:t xml:space="preserve"> </w:t>
      </w:r>
      <w:proofErr w:type="spellStart"/>
      <w:r w:rsidRPr="00037FD7">
        <w:rPr>
          <w:lang w:val="fr-FR" w:eastAsia="fr-FR"/>
        </w:rPr>
        <w:t>Quality</w:t>
      </w:r>
      <w:proofErr w:type="spellEnd"/>
      <w:r w:rsidRPr="00037FD7">
        <w:rPr>
          <w:lang w:val="fr-FR" w:eastAsia="fr-FR"/>
        </w:rPr>
        <w:t xml:space="preserve">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w:t>
      </w:r>
      <w:proofErr w:type="spellStart"/>
      <w:r w:rsidRPr="00037FD7">
        <w:rPr>
          <w:lang w:val="fr-FR" w:eastAsia="fr-FR"/>
        </w:rPr>
        <w:t>Quality</w:t>
      </w:r>
      <w:proofErr w:type="spellEnd"/>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r>
      <w:proofErr w:type="spellStart"/>
      <w:r w:rsidRPr="00037FD7">
        <w:rPr>
          <w:lang w:val="fr-FR" w:eastAsia="fr-FR"/>
        </w:rPr>
        <w:t>Received</w:t>
      </w:r>
      <w:proofErr w:type="spellEnd"/>
      <w:r w:rsidRPr="00037FD7">
        <w:rPr>
          <w:lang w:val="fr-FR" w:eastAsia="fr-FR"/>
        </w:rPr>
        <w:t xml:space="preserve"> Signal </w:t>
      </w:r>
      <w:proofErr w:type="spellStart"/>
      <w:r w:rsidRPr="00037FD7">
        <w:rPr>
          <w:lang w:val="fr-FR" w:eastAsia="fr-FR"/>
        </w:rPr>
        <w:t>Strength</w:t>
      </w:r>
      <w:proofErr w:type="spellEnd"/>
      <w:r w:rsidRPr="00037FD7">
        <w:rPr>
          <w:lang w:val="fr-FR" w:eastAsia="fr-FR"/>
        </w:rPr>
        <w:t xml:space="preserve"> Indicator</w:t>
      </w:r>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 xml:space="preserve">Reference Signal Time </w:t>
      </w:r>
      <w:proofErr w:type="spellStart"/>
      <w:r w:rsidRPr="00037FD7">
        <w:rPr>
          <w:lang w:val="fr-FR" w:eastAsia="fr-FR"/>
        </w:rPr>
        <w:t>Difference</w:t>
      </w:r>
      <w:proofErr w:type="spellEnd"/>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 xml:space="preserve">Slice </w:t>
      </w:r>
      <w:proofErr w:type="spellStart"/>
      <w:r w:rsidRPr="00037FD7">
        <w:rPr>
          <w:lang w:val="fr-FR" w:eastAsia="fr-FR"/>
        </w:rPr>
        <w:t>Differentiator</w:t>
      </w:r>
      <w:proofErr w:type="spellEnd"/>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2E966633" w14:textId="77777777" w:rsidR="002A607A" w:rsidRPr="00037FD7" w:rsidRDefault="002A607A" w:rsidP="002A607A">
      <w:pPr>
        <w:keepLines/>
        <w:overflowPunct w:val="0"/>
        <w:autoSpaceDE w:val="0"/>
        <w:autoSpaceDN w:val="0"/>
        <w:adjustRightInd w:val="0"/>
        <w:spacing w:after="0"/>
        <w:ind w:left="1702" w:hanging="1418"/>
        <w:rPr>
          <w:ins w:id="23" w:author="Nokia - Samuli" w:date="2022-02-14T16:25:00Z"/>
          <w:lang w:val="fr-FR" w:eastAsia="fr-FR"/>
        </w:rPr>
      </w:pPr>
      <w:ins w:id="24" w:author="Nokia - Samuli" w:date="2022-02-14T16:25: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 xml:space="preserve">Service </w:t>
      </w:r>
      <w:proofErr w:type="spellStart"/>
      <w:r w:rsidRPr="00037FD7">
        <w:rPr>
          <w:lang w:val="fr-FR" w:eastAsia="fr-FR"/>
        </w:rPr>
        <w:t>Level</w:t>
      </w:r>
      <w:proofErr w:type="spellEnd"/>
      <w:r w:rsidRPr="00037FD7">
        <w:rPr>
          <w:lang w:val="fr-FR" w:eastAsia="fr-FR"/>
        </w:rPr>
        <w:t xml:space="preserve">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 xml:space="preserve">Session Management </w:t>
      </w:r>
      <w:proofErr w:type="spellStart"/>
      <w:r w:rsidRPr="00037FD7">
        <w:rPr>
          <w:lang w:val="fr-FR" w:eastAsia="fr-FR"/>
        </w:rPr>
        <w:t>Function</w:t>
      </w:r>
      <w:proofErr w:type="spellEnd"/>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 xml:space="preserve">Single Network Slice </w:t>
      </w:r>
      <w:proofErr w:type="spellStart"/>
      <w:r w:rsidRPr="00037FD7">
        <w:rPr>
          <w:lang w:val="fr-FR" w:eastAsia="fr-FR"/>
        </w:rPr>
        <w:t>Selection</w:t>
      </w:r>
      <w:proofErr w:type="spellEnd"/>
      <w:r w:rsidRPr="00037FD7">
        <w:rPr>
          <w:lang w:val="fr-FR" w:eastAsia="fr-FR"/>
        </w:rPr>
        <w:t xml:space="preserve">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r>
      <w:proofErr w:type="spellStart"/>
      <w:r w:rsidRPr="00037FD7">
        <w:rPr>
          <w:lang w:val="fr-FR" w:eastAsia="fr-FR"/>
        </w:rPr>
        <w:t>Stand-alone</w:t>
      </w:r>
      <w:proofErr w:type="spellEnd"/>
      <w:r w:rsidRPr="00037FD7">
        <w:rPr>
          <w:lang w:val="fr-FR" w:eastAsia="fr-FR"/>
        </w:rPr>
        <w:t xml:space="preserv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r>
      <w:proofErr w:type="spellStart"/>
      <w:r w:rsidRPr="00037FD7">
        <w:rPr>
          <w:lang w:val="fr-FR" w:eastAsia="fr-FR"/>
        </w:rPr>
        <w:t>Stand-alone</w:t>
      </w:r>
      <w:proofErr w:type="spellEnd"/>
      <w:r w:rsidRPr="00037FD7">
        <w:rPr>
          <w:lang w:val="fr-FR" w:eastAsia="fr-FR"/>
        </w:rPr>
        <w:t xml:space="preserve"> Non-Public Network Identity</w:t>
      </w:r>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 xml:space="preserve">Semi-Persistent </w:t>
      </w:r>
      <w:proofErr w:type="spellStart"/>
      <w:r w:rsidRPr="00037FD7">
        <w:rPr>
          <w:lang w:val="fr-FR" w:eastAsia="fr-FR"/>
        </w:rPr>
        <w:t>Scheduling</w:t>
      </w:r>
      <w:proofErr w:type="spellEnd"/>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r>
      <w:proofErr w:type="spellStart"/>
      <w:r w:rsidRPr="00037FD7">
        <w:rPr>
          <w:lang w:val="fr-FR" w:eastAsia="fr-FR"/>
        </w:rPr>
        <w:t>Scheduling</w:t>
      </w:r>
      <w:proofErr w:type="spellEnd"/>
      <w:r w:rsidRPr="00037FD7">
        <w:rPr>
          <w:lang w:val="fr-FR" w:eastAsia="fr-FR"/>
        </w:rPr>
        <w:t xml:space="preserve"> </w:t>
      </w:r>
      <w:proofErr w:type="spellStart"/>
      <w:r w:rsidRPr="00037FD7">
        <w:rPr>
          <w:lang w:val="fr-FR" w:eastAsia="fr-FR"/>
        </w:rPr>
        <w:t>Request</w:t>
      </w:r>
      <w:proofErr w:type="spellEnd"/>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r>
      <w:proofErr w:type="spellStart"/>
      <w:r w:rsidRPr="00037FD7">
        <w:rPr>
          <w:lang w:val="fr-FR" w:eastAsia="fr-FR"/>
        </w:rPr>
        <w:t>Sounding</w:t>
      </w:r>
      <w:proofErr w:type="spellEnd"/>
      <w:r w:rsidRPr="00037FD7">
        <w:rPr>
          <w:lang w:val="fr-FR" w:eastAsia="fr-FR"/>
        </w:rPr>
        <w:t xml:space="preserve">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 xml:space="preserve">Single Radio Voice Call </w:t>
      </w:r>
      <w:proofErr w:type="spellStart"/>
      <w:r w:rsidRPr="00037FD7">
        <w:rPr>
          <w:lang w:val="fr-FR" w:eastAsia="fr-FR"/>
        </w:rPr>
        <w:t>Continuity</w:t>
      </w:r>
      <w:proofErr w:type="spellEnd"/>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r>
      <w:proofErr w:type="spellStart"/>
      <w:r w:rsidRPr="00037FD7">
        <w:rPr>
          <w:lang w:val="fr-FR" w:eastAsia="fr-FR"/>
        </w:rPr>
        <w:t>Synchronization</w:t>
      </w:r>
      <w:proofErr w:type="spellEnd"/>
      <w:r w:rsidRPr="00037FD7">
        <w:rPr>
          <w:lang w:val="fr-FR" w:eastAsia="fr-FR"/>
        </w:rPr>
        <w:t xml:space="preserve">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r>
      <w:proofErr w:type="spellStart"/>
      <w:r w:rsidRPr="00037FD7">
        <w:rPr>
          <w:lang w:val="fr-FR" w:eastAsia="fr-FR"/>
        </w:rPr>
        <w:t>Secondary</w:t>
      </w:r>
      <w:proofErr w:type="spellEnd"/>
      <w:r w:rsidRPr="00037FD7">
        <w:rPr>
          <w:lang w:val="fr-FR" w:eastAsia="fr-FR"/>
        </w:rPr>
        <w:t xml:space="preserve">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r>
      <w:proofErr w:type="spellStart"/>
      <w:r w:rsidRPr="00037FD7">
        <w:rPr>
          <w:lang w:val="fr-FR" w:eastAsia="fr-FR"/>
        </w:rPr>
        <w:t>Supplementary</w:t>
      </w:r>
      <w:proofErr w:type="spellEnd"/>
      <w:r w:rsidRPr="00037FD7">
        <w:rPr>
          <w:lang w:val="fr-FR" w:eastAsia="fr-FR"/>
        </w:rPr>
        <w:t xml:space="preserve"> </w:t>
      </w:r>
      <w:proofErr w:type="spellStart"/>
      <w:r w:rsidRPr="00037FD7">
        <w:rPr>
          <w:lang w:val="fr-FR" w:eastAsia="fr-FR"/>
        </w:rPr>
        <w:t>Uplink</w:t>
      </w:r>
      <w:proofErr w:type="spellEnd"/>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w:t>
      </w:r>
      <w:proofErr w:type="spellStart"/>
      <w:r w:rsidRPr="00037FD7">
        <w:rPr>
          <w:lang w:val="fr-FR" w:eastAsia="fr-FR"/>
        </w:rPr>
        <w:t>Receive</w:t>
      </w:r>
      <w:proofErr w:type="spellEnd"/>
      <w:r w:rsidRPr="00037FD7">
        <w:rPr>
          <w:lang w:val="fr-FR" w:eastAsia="fr-FR"/>
        </w:rPr>
        <w:t xml:space="preser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r>
      <w:proofErr w:type="spellStart"/>
      <w:r w:rsidRPr="00037FD7">
        <w:rPr>
          <w:lang w:val="fr-FR" w:eastAsia="fr-FR"/>
        </w:rPr>
        <w:t>Uplink</w:t>
      </w:r>
      <w:proofErr w:type="spellEnd"/>
      <w:r w:rsidRPr="00037FD7">
        <w:rPr>
          <w:lang w:val="fr-FR" w:eastAsia="fr-FR"/>
        </w:rPr>
        <w:t xml:space="preserve">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w:t>
      </w:r>
      <w:proofErr w:type="spellStart"/>
      <w:r w:rsidRPr="00037FD7">
        <w:rPr>
          <w:lang w:val="fr-FR" w:eastAsia="fr-FR"/>
        </w:rPr>
        <w:t>AoA</w:t>
      </w:r>
      <w:proofErr w:type="spellEnd"/>
      <w:r w:rsidRPr="00037FD7">
        <w:rPr>
          <w:lang w:val="fr-FR" w:eastAsia="fr-FR"/>
        </w:rPr>
        <w:tab/>
      </w:r>
      <w:proofErr w:type="spellStart"/>
      <w:r w:rsidRPr="00037FD7">
        <w:rPr>
          <w:lang w:val="fr-FR" w:eastAsia="fr-FR"/>
        </w:rPr>
        <w:t>Uplink</w:t>
      </w:r>
      <w:proofErr w:type="spellEnd"/>
      <w:r w:rsidRPr="00037FD7">
        <w:rPr>
          <w:lang w:val="fr-FR" w:eastAsia="fr-FR"/>
        </w:rPr>
        <w:t xml:space="preserve"> Angles of </w:t>
      </w:r>
      <w:proofErr w:type="spellStart"/>
      <w:r w:rsidRPr="00037FD7">
        <w:rPr>
          <w:lang w:val="fr-FR" w:eastAsia="fr-FR"/>
        </w:rPr>
        <w:t>Arrival</w:t>
      </w:r>
      <w:proofErr w:type="spellEnd"/>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r>
      <w:proofErr w:type="spellStart"/>
      <w:r w:rsidRPr="00037FD7">
        <w:rPr>
          <w:lang w:val="fr-FR" w:eastAsia="fr-FR"/>
        </w:rPr>
        <w:t>Uplink</w:t>
      </w:r>
      <w:proofErr w:type="spellEnd"/>
      <w:r w:rsidRPr="00037FD7">
        <w:rPr>
          <w:lang w:val="fr-FR" w:eastAsia="fr-FR"/>
        </w:rPr>
        <w:t xml:space="preserve"> Relative Time of </w:t>
      </w:r>
      <w:proofErr w:type="spellStart"/>
      <w:r w:rsidRPr="00037FD7">
        <w:rPr>
          <w:lang w:val="fr-FR" w:eastAsia="fr-FR"/>
        </w:rPr>
        <w:t>Arrival</w:t>
      </w:r>
      <w:proofErr w:type="spellEnd"/>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 xml:space="preserve">User Plane </w:t>
      </w:r>
      <w:proofErr w:type="spellStart"/>
      <w:r w:rsidRPr="00037FD7">
        <w:rPr>
          <w:lang w:val="fr-FR" w:eastAsia="fr-FR"/>
        </w:rPr>
        <w:t>Function</w:t>
      </w:r>
      <w:proofErr w:type="spellEnd"/>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 xml:space="preserve">Ultra-Reliable and Low </w:t>
      </w:r>
      <w:proofErr w:type="spellStart"/>
      <w:r w:rsidRPr="00037FD7">
        <w:rPr>
          <w:lang w:val="fr-FR" w:eastAsia="fr-FR"/>
        </w:rPr>
        <w:t>Latency</w:t>
      </w:r>
      <w:proofErr w:type="spellEnd"/>
      <w:r w:rsidRPr="00037FD7">
        <w:rPr>
          <w:lang w:val="fr-FR" w:eastAsia="fr-FR"/>
        </w:rPr>
        <w:t xml:space="preserve">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proofErr w:type="spellStart"/>
      <w:r w:rsidRPr="00037FD7">
        <w:rPr>
          <w:lang w:val="fr-FR" w:eastAsia="ko-KR"/>
        </w:rPr>
        <w:t>Vehicle</w:t>
      </w:r>
      <w:proofErr w:type="spellEnd"/>
      <w:r w:rsidRPr="00037FD7">
        <w:rPr>
          <w:lang w:val="fr-FR" w:eastAsia="ko-KR"/>
        </w:rPr>
        <w:t>-to-</w:t>
      </w:r>
      <w:proofErr w:type="spellStart"/>
      <w:r w:rsidRPr="00037FD7">
        <w:rPr>
          <w:lang w:val="fr-FR" w:eastAsia="ko-KR"/>
        </w:rPr>
        <w:t>Everything</w:t>
      </w:r>
      <w:proofErr w:type="spellEnd"/>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SimSun"/>
          <w:lang w:val="fr-FR" w:eastAsia="zh-CN"/>
        </w:rPr>
        <w:t>n</w:t>
      </w:r>
      <w:r w:rsidRPr="00037FD7">
        <w:rPr>
          <w:lang w:val="fr-FR" w:eastAsia="fr-FR"/>
        </w:rPr>
        <w:t>-C</w:t>
      </w:r>
      <w:r w:rsidRPr="00037FD7">
        <w:rPr>
          <w:lang w:val="fr-FR" w:eastAsia="fr-FR"/>
        </w:rPr>
        <w:tab/>
        <w:t>X</w:t>
      </w:r>
      <w:r w:rsidRPr="00037FD7">
        <w:rPr>
          <w:rFonts w:eastAsia="SimSun"/>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SimSun"/>
          <w:lang w:val="fr-FR" w:eastAsia="zh-CN"/>
        </w:rPr>
        <w:t>n</w:t>
      </w:r>
      <w:r w:rsidRPr="00037FD7">
        <w:rPr>
          <w:lang w:val="fr-FR" w:eastAsia="fr-FR"/>
        </w:rPr>
        <w:t>-U</w:t>
      </w:r>
      <w:r w:rsidRPr="00037FD7">
        <w:rPr>
          <w:lang w:val="fr-FR" w:eastAsia="fr-FR"/>
        </w:rPr>
        <w:tab/>
        <w:t>X</w:t>
      </w:r>
      <w:r w:rsidRPr="00037FD7">
        <w:rPr>
          <w:rFonts w:eastAsia="SimSun"/>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5" w:name="_Toc37231919"/>
      <w:bookmarkStart w:id="26" w:name="_Toc46501974"/>
      <w:bookmarkStart w:id="27" w:name="_Toc51971322"/>
      <w:bookmarkStart w:id="28" w:name="_Toc52551305"/>
      <w:bookmarkStart w:id="29" w:name="_Toc76504958"/>
      <w:r w:rsidRPr="00374977">
        <w:rPr>
          <w:rFonts w:ascii="Arial" w:hAnsi="Arial"/>
          <w:sz w:val="32"/>
          <w:lang w:eastAsia="ja-JP"/>
        </w:rPr>
        <w:t>7.2</w:t>
      </w:r>
      <w:r w:rsidRPr="00374977">
        <w:rPr>
          <w:rFonts w:ascii="Arial" w:hAnsi="Arial"/>
          <w:sz w:val="32"/>
          <w:lang w:eastAsia="ja-JP"/>
        </w:rPr>
        <w:tab/>
        <w:t>Protocol States</w:t>
      </w:r>
      <w:bookmarkEnd w:id="25"/>
      <w:bookmarkEnd w:id="26"/>
      <w:bookmarkEnd w:id="27"/>
      <w:bookmarkEnd w:id="28"/>
      <w:bookmarkEnd w:id="29"/>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5B966389" w14:textId="77777777" w:rsidR="002A607A" w:rsidRDefault="00400255" w:rsidP="002A607A">
      <w:pPr>
        <w:overflowPunct w:val="0"/>
        <w:autoSpaceDE w:val="0"/>
        <w:autoSpaceDN w:val="0"/>
        <w:adjustRightInd w:val="0"/>
        <w:ind w:left="851" w:hanging="284"/>
        <w:textAlignment w:val="baseline"/>
        <w:rPr>
          <w:ins w:id="30" w:author="Nokia - Samuli" w:date="2022-02-14T16:26:00Z"/>
          <w:lang w:eastAsia="ja-JP"/>
        </w:rPr>
      </w:pPr>
      <w:r w:rsidRPr="00374977">
        <w:rPr>
          <w:lang w:eastAsia="ja-JP"/>
        </w:rPr>
        <w:t>-</w:t>
      </w:r>
      <w:r w:rsidRPr="00374977">
        <w:rPr>
          <w:lang w:eastAsia="ja-JP"/>
        </w:rPr>
        <w:tab/>
        <w:t>NG-RAN knows the RNA which the UE belongs to</w:t>
      </w:r>
      <w:ins w:id="31" w:author="Nokia - Samuli" w:date="2022-02-14T16:26:00Z">
        <w:r w:rsidR="002A607A">
          <w:rPr>
            <w:lang w:eastAsia="ja-JP"/>
          </w:rPr>
          <w:t>;</w:t>
        </w:r>
      </w:ins>
    </w:p>
    <w:p w14:paraId="0A786CCC" w14:textId="337556F6" w:rsidR="00400255" w:rsidRPr="00374977" w:rsidRDefault="002A607A" w:rsidP="002A607A">
      <w:pPr>
        <w:overflowPunct w:val="0"/>
        <w:autoSpaceDE w:val="0"/>
        <w:autoSpaceDN w:val="0"/>
        <w:adjustRightInd w:val="0"/>
        <w:ind w:left="851" w:hanging="284"/>
        <w:textAlignment w:val="baseline"/>
        <w:rPr>
          <w:lang w:eastAsia="ja-JP"/>
        </w:rPr>
      </w:pPr>
      <w:ins w:id="32" w:author="Nokia - Samuli" w:date="2022-02-14T16:26:00Z">
        <w:r>
          <w:rPr>
            <w:lang w:eastAsia="ja-JP"/>
          </w:rPr>
          <w:t>-</w:t>
        </w:r>
        <w:r>
          <w:rPr>
            <w:lang w:eastAsia="ja-JP"/>
          </w:rPr>
          <w:tab/>
          <w:t>Transfer of unicast data and/or signalling to/from the UE over radio bearers configured for SDT</w:t>
        </w:r>
      </w:ins>
      <w:r w:rsidR="00400255"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1F88B43" w14:textId="77777777" w:rsidR="002961AB" w:rsidRPr="0013232F" w:rsidRDefault="002961AB" w:rsidP="002961AB">
      <w:pPr>
        <w:pStyle w:val="Heading3"/>
      </w:pPr>
      <w:bookmarkStart w:id="33" w:name="_Toc20387954"/>
      <w:bookmarkStart w:id="34" w:name="_Toc29376033"/>
      <w:bookmarkStart w:id="35" w:name="_Toc37231922"/>
      <w:bookmarkStart w:id="36" w:name="_Toc46501977"/>
      <w:bookmarkStart w:id="37" w:name="_Toc51971325"/>
      <w:bookmarkStart w:id="38" w:name="_Toc52551308"/>
      <w:bookmarkStart w:id="39" w:name="_Toc90589834"/>
      <w:r w:rsidRPr="0013232F">
        <w:t>7.3.2</w:t>
      </w:r>
      <w:r w:rsidRPr="0013232F">
        <w:tab/>
        <w:t>Scheduling</w:t>
      </w:r>
      <w:bookmarkEnd w:id="33"/>
      <w:bookmarkEnd w:id="34"/>
      <w:bookmarkEnd w:id="35"/>
      <w:bookmarkEnd w:id="36"/>
      <w:bookmarkEnd w:id="37"/>
      <w:bookmarkEnd w:id="38"/>
      <w:bookmarkEnd w:id="39"/>
    </w:p>
    <w:p w14:paraId="67038844" w14:textId="77777777" w:rsidR="002961AB" w:rsidRPr="0013232F" w:rsidRDefault="002961AB" w:rsidP="002961AB">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0D8F8D85" w14:textId="2B9C698B" w:rsidR="002961AB" w:rsidRPr="0013232F" w:rsidRDefault="002961AB" w:rsidP="002961AB">
      <w:r w:rsidRPr="0013232F">
        <w:t>For UEs in RRC_IDLE and RRC_INACTIVE</w:t>
      </w:r>
      <w:ins w:id="40" w:author="ZTE" w:date="2022-03-07T15:07:00Z">
        <w:r>
          <w:t xml:space="preserve"> </w:t>
        </w:r>
        <w:commentRangeStart w:id="41"/>
        <w:r>
          <w:t>without an ongoing SDT procedure</w:t>
        </w:r>
        <w:commentRangeEnd w:id="41"/>
        <w:r>
          <w:rPr>
            <w:rStyle w:val="CommentReference"/>
          </w:rPr>
          <w:commentReference w:id="41"/>
        </w:r>
      </w:ins>
      <w:r w:rsidRPr="0013232F">
        <w:t xml:space="preserve">,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w:t>
      </w:r>
      <w:proofErr w:type="spellStart"/>
      <w:r w:rsidRPr="0013232F">
        <w:t>gNB</w:t>
      </w:r>
      <w:proofErr w:type="spellEnd"/>
      <w:r w:rsidRPr="0013232F">
        <w:t xml:space="preserve"> acknowledges the request in MSG2. When MSG 3 is used, the </w:t>
      </w:r>
      <w:proofErr w:type="spellStart"/>
      <w:r w:rsidRPr="0013232F">
        <w:t>gNB</w:t>
      </w:r>
      <w:proofErr w:type="spellEnd"/>
      <w:r w:rsidRPr="0013232F">
        <w:t xml:space="preserve"> acknowledges the request in MSG4.</w:t>
      </w:r>
    </w:p>
    <w:p w14:paraId="5734E19C" w14:textId="77777777" w:rsidR="002961AB" w:rsidRPr="0013232F" w:rsidRDefault="002961AB" w:rsidP="002961AB">
      <w:r w:rsidRPr="0013232F">
        <w:t xml:space="preserve">For UEs in RRC_CONNECTED, a request for Other SI may be sent to the network, if configured by the network, in a dedicated manner (i.e., via UL-DCCH) and the granularity of the request is one SIB. The </w:t>
      </w:r>
      <w:proofErr w:type="spellStart"/>
      <w:r w:rsidRPr="0013232F">
        <w:t>gNB</w:t>
      </w:r>
      <w:proofErr w:type="spellEnd"/>
      <w:r w:rsidRPr="0013232F">
        <w:t xml:space="preserve"> may respond with an </w:t>
      </w:r>
      <w:proofErr w:type="spellStart"/>
      <w:r w:rsidRPr="0013232F">
        <w:rPr>
          <w:i/>
          <w:iCs/>
        </w:rPr>
        <w:t>RRCReconfiguration</w:t>
      </w:r>
      <w:proofErr w:type="spellEnd"/>
      <w:r w:rsidRPr="0013232F">
        <w:rPr>
          <w:i/>
          <w:iCs/>
        </w:rPr>
        <w:t xml:space="preserve"> </w:t>
      </w:r>
      <w:r w:rsidRPr="0013232F">
        <w:t>including the requested SIB(s). It is a network choice to decide which requested SIBs are delivered in a dedicated or broadcasted manner.</w:t>
      </w:r>
    </w:p>
    <w:p w14:paraId="22C003A7" w14:textId="77777777" w:rsidR="002961AB" w:rsidRPr="0013232F" w:rsidRDefault="002961AB" w:rsidP="002961AB">
      <w:r w:rsidRPr="0013232F">
        <w:t>The Other SI may be broadcast at a configurable periodicity and for a certain duration. The Other SI may also be broadcast when it is requested by UE in RRC_IDLE/RRC_INACTIVE/RRC_CONNECTED.</w:t>
      </w:r>
    </w:p>
    <w:p w14:paraId="3B58D950" w14:textId="77777777" w:rsidR="002961AB" w:rsidRPr="0013232F" w:rsidRDefault="002961AB" w:rsidP="002961AB">
      <w:r w:rsidRPr="0013232F">
        <w:t>For a UE to be allowed to camp on a cell it must have acquired the contents of the Minimum SI from that cell. There may be cells in the system that do not broadcast the Minimum SI and where the UE therefore cannot camp.</w:t>
      </w:r>
    </w:p>
    <w:p w14:paraId="572A305E" w14:textId="77777777" w:rsidR="002961AB" w:rsidRPr="00AB51C5" w:rsidRDefault="002961AB" w:rsidP="002961A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52B104B6"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Connection Re-establishment </w:t>
      </w:r>
      <w:proofErr w:type="spellStart"/>
      <w:r w:rsidRPr="00701FCF">
        <w:rPr>
          <w:lang w:val="fr-FR" w:eastAsia="zh-CN"/>
        </w:rPr>
        <w:t>procedure</w:t>
      </w:r>
      <w:proofErr w:type="spellEnd"/>
      <w:r w:rsidRPr="00701FCF">
        <w:rPr>
          <w:rFonts w:eastAsia="SimSun"/>
          <w:lang w:val="fr-FR" w:eastAsia="zh-CN"/>
        </w:rPr>
        <w:t>;</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e.g. </w:t>
      </w:r>
      <w:proofErr w:type="spellStart"/>
      <w:r w:rsidRPr="00701FCF">
        <w:rPr>
          <w:lang w:val="fr-FR" w:eastAsia="fr-FR"/>
        </w:rPr>
        <w:t>handover</w:t>
      </w:r>
      <w:proofErr w:type="spellEnd"/>
      <w:r w:rsidRPr="00701FCF">
        <w:rPr>
          <w:lang w:val="fr-FR" w:eastAsia="fr-FR"/>
        </w:rPr>
        <w:t>);</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Beam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16452611" w14:textId="77777777" w:rsidR="002A607A" w:rsidRPr="00701FCF" w:rsidRDefault="00400255" w:rsidP="002A607A">
      <w:pPr>
        <w:overflowPunct w:val="0"/>
        <w:autoSpaceDE w:val="0"/>
        <w:autoSpaceDN w:val="0"/>
        <w:adjustRightInd w:val="0"/>
        <w:ind w:left="568" w:hanging="284"/>
        <w:rPr>
          <w:ins w:id="42" w:author="Nokia - Samuli" w:date="2022-02-14T16:26: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w:t>
      </w:r>
      <w:proofErr w:type="spellStart"/>
      <w:r w:rsidRPr="00701FCF">
        <w:rPr>
          <w:lang w:val="fr-FR" w:eastAsia="fr-FR"/>
        </w:rPr>
        <w:t>SpCell</w:t>
      </w:r>
      <w:proofErr w:type="spellEnd"/>
      <w:ins w:id="43" w:author="Nokia - Samuli" w:date="2022-02-14T16:26:00Z">
        <w:r w:rsidR="002A607A" w:rsidRPr="00701FCF">
          <w:rPr>
            <w:lang w:val="fr-FR" w:eastAsia="fr-FR"/>
          </w:rPr>
          <w:t>;</w:t>
        </w:r>
      </w:ins>
    </w:p>
    <w:p w14:paraId="48881785" w14:textId="75D213B8" w:rsidR="00400255" w:rsidRPr="00701FCF" w:rsidRDefault="002A607A" w:rsidP="002A607A">
      <w:pPr>
        <w:overflowPunct w:val="0"/>
        <w:autoSpaceDE w:val="0"/>
        <w:autoSpaceDN w:val="0"/>
        <w:adjustRightInd w:val="0"/>
        <w:ind w:left="568" w:hanging="284"/>
        <w:rPr>
          <w:lang w:val="fr-FR" w:eastAsia="fr-FR"/>
        </w:rPr>
      </w:pPr>
      <w:ins w:id="44" w:author="Nokia - Samuli" w:date="2022-02-14T16:26:00Z">
        <w:r w:rsidRPr="00701FCF">
          <w:rPr>
            <w:lang w:val="fr-FR" w:eastAsia="fr-FR"/>
          </w:rPr>
          <w:lastRenderedPageBreak/>
          <w:t>-</w:t>
        </w:r>
        <w:r w:rsidRPr="00701FCF">
          <w:rPr>
            <w:lang w:val="fr-FR" w:eastAsia="fr-FR"/>
          </w:rPr>
          <w:tab/>
        </w:r>
        <w:r>
          <w:rPr>
            <w:lang w:val="fr-FR" w:eastAsia="fr-FR"/>
          </w:rPr>
          <w:t>SDT</w:t>
        </w:r>
        <w:r w:rsidRPr="00701FCF">
          <w:rPr>
            <w:lang w:val="fr-FR" w:eastAsia="fr-FR"/>
          </w:rPr>
          <w:t xml:space="preserve"> </w:t>
        </w:r>
        <w:r>
          <w:rPr>
            <w:lang w:val="fr-FR" w:eastAsia="fr-FR"/>
          </w:rPr>
          <w:t>in</w:t>
        </w:r>
        <w:r w:rsidRPr="00701FCF">
          <w:rPr>
            <w:lang w:val="fr-FR" w:eastAsia="fr-FR"/>
          </w:rPr>
          <w:t xml:space="preserve"> RRC_INACTIVE</w:t>
        </w:r>
        <w:r>
          <w:rPr>
            <w:lang w:val="fr-FR" w:eastAsia="fr-FR"/>
          </w:rPr>
          <w:t xml:space="preserve"> (</w:t>
        </w:r>
        <w:proofErr w:type="spellStart"/>
        <w:r>
          <w:rPr>
            <w:lang w:val="fr-FR" w:eastAsia="fr-FR"/>
          </w:rPr>
          <w:t>see</w:t>
        </w:r>
        <w:proofErr w:type="spellEnd"/>
        <w:r>
          <w:rPr>
            <w:lang w:val="fr-FR" w:eastAsia="fr-FR"/>
          </w:rPr>
          <w:t xml:space="preserve"> clause XX)</w:t>
        </w:r>
      </w:ins>
      <w:r w:rsidR="00400255"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05pt;height:156.65pt;mso-width-percent:0;mso-height-percent:0;mso-width-percent:0;mso-height-percent:0" o:ole="">
            <v:imagedata r:id="rId27" o:title=""/>
          </v:shape>
          <o:OLEObject Type="Embed" ProgID="Visio.Drawing.11" ShapeID="_x0000_i1025" DrawAspect="Content" ObjectID="_1708242557" r:id="rId28"/>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9pt;height:105.4pt;mso-width-percent:0;mso-height-percent:0;mso-width-percent:0;mso-height-percent:0" o:ole="">
            <v:imagedata r:id="rId29" o:title=""/>
          </v:shape>
          <o:OLEObject Type="Embed" ProgID="Visio.Drawing.11" ShapeID="_x0000_i1026" DrawAspect="Content" ObjectID="_1708242558" r:id="rId30"/>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2pt;height:123.85pt;mso-width-percent:0;mso-height-percent:0;mso-width-percent:0;mso-height-percent:0" o:ole="">
            <v:imagedata r:id="rId31" o:title=""/>
          </v:shape>
          <o:OLEObject Type="Embed" ProgID="Visio.Drawing.11" ShapeID="_x0000_i1027" DrawAspect="Content" ObjectID="_1708242559" r:id="rId32"/>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35pt;height:123.25pt;mso-width-percent:0;mso-height-percent:0;mso-width-percent:0;mso-height-percent:0" o:ole="">
            <v:imagedata r:id="rId33" o:title=""/>
          </v:shape>
          <o:OLEObject Type="Embed" ProgID="Visio.Drawing.15" ShapeID="_x0000_i1028" DrawAspect="Content" ObjectID="_1708242560" r:id="rId34"/>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5pt;height:168.2pt;mso-width-percent:0;mso-height-percent:0;mso-width-percent:0;mso-height-percent:0" o:ole="">
            <v:imagedata r:id="rId35" o:title=""/>
          </v:shape>
          <o:OLEObject Type="Embed" ProgID="Visio.Drawing.11" ShapeID="_x0000_i1029" DrawAspect="Content" ObjectID="_1708242561" r:id="rId36"/>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w:t>
      </w:r>
      <w:proofErr w:type="spellStart"/>
      <w:r w:rsidRPr="00DC11D3">
        <w:rPr>
          <w:rFonts w:eastAsia="Yu Mincho"/>
          <w:lang w:eastAsia="ja-JP"/>
        </w:rPr>
        <w:t>SCell</w:t>
      </w:r>
      <w:proofErr w:type="spellEnd"/>
      <w:r w:rsidRPr="00DC11D3">
        <w:rPr>
          <w:rFonts w:eastAsia="Yu Mincho"/>
          <w:lang w:eastAsia="ja-JP"/>
        </w:rPr>
        <w:t xml:space="preserve"> can only be initiated by the </w:t>
      </w:r>
      <w:proofErr w:type="spellStart"/>
      <w:r w:rsidRPr="00DC11D3">
        <w:rPr>
          <w:rFonts w:eastAsia="Yu Mincho"/>
          <w:lang w:eastAsia="ja-JP"/>
        </w:rPr>
        <w:t>gNB</w:t>
      </w:r>
      <w:proofErr w:type="spellEnd"/>
      <w:r w:rsidRPr="00DC11D3">
        <w:rPr>
          <w:rFonts w:eastAsia="Yu Mincho"/>
          <w:lang w:eastAsia="ja-JP"/>
        </w:rPr>
        <w:t xml:space="preserve"> to establish timing advance for a secondary TAG: the procedure is initiated by the </w:t>
      </w:r>
      <w:proofErr w:type="spellStart"/>
      <w:r w:rsidRPr="00DC11D3">
        <w:rPr>
          <w:rFonts w:eastAsia="Yu Mincho"/>
          <w:lang w:eastAsia="ja-JP"/>
        </w:rPr>
        <w:t>gNB</w:t>
      </w:r>
      <w:proofErr w:type="spellEnd"/>
      <w:r w:rsidRPr="00DC11D3">
        <w:rPr>
          <w:rFonts w:eastAsia="Yu Mincho"/>
          <w:lang w:eastAsia="ja-JP"/>
        </w:rPr>
        <w:t xml:space="preserve"> with a PDCCH order (step 0) that is sent on a scheduling cell of an activated </w:t>
      </w:r>
      <w:proofErr w:type="spellStart"/>
      <w:r w:rsidRPr="00DC11D3">
        <w:rPr>
          <w:rFonts w:eastAsia="Yu Mincho"/>
          <w:lang w:eastAsia="ja-JP"/>
        </w:rPr>
        <w:t>SCell</w:t>
      </w:r>
      <w:proofErr w:type="spellEnd"/>
      <w:r w:rsidRPr="00DC11D3">
        <w:rPr>
          <w:rFonts w:eastAsia="Yu Mincho"/>
          <w:lang w:eastAsia="ja-JP"/>
        </w:rPr>
        <w:t xml:space="preserve"> of the secondary TAG, preamble transmission (step 1) takes place on the indicated </w:t>
      </w:r>
      <w:proofErr w:type="spellStart"/>
      <w:r w:rsidRPr="00DC11D3">
        <w:rPr>
          <w:rFonts w:eastAsia="Yu Mincho"/>
          <w:lang w:eastAsia="ja-JP"/>
        </w:rPr>
        <w:t>SCell</w:t>
      </w:r>
      <w:proofErr w:type="spellEnd"/>
      <w:r w:rsidRPr="00DC11D3">
        <w:rPr>
          <w:rFonts w:eastAsia="Yu Mincho"/>
          <w:lang w:eastAsia="ja-JP"/>
        </w:rPr>
        <w:t xml:space="preserve">,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53899B9" w14:textId="77777777" w:rsidR="002A607A" w:rsidRPr="009E1EB7" w:rsidRDefault="002A607A" w:rsidP="002A607A">
      <w:pPr>
        <w:keepNext/>
        <w:keepLines/>
        <w:pBdr>
          <w:top w:val="single" w:sz="12" w:space="3" w:color="auto"/>
        </w:pBdr>
        <w:overflowPunct w:val="0"/>
        <w:autoSpaceDE w:val="0"/>
        <w:autoSpaceDN w:val="0"/>
        <w:adjustRightInd w:val="0"/>
        <w:spacing w:before="240"/>
        <w:ind w:left="1134" w:hanging="1134"/>
        <w:outlineLvl w:val="0"/>
        <w:rPr>
          <w:ins w:id="45" w:author="Nokia - Samuli" w:date="2022-02-14T16:27:00Z"/>
          <w:rFonts w:ascii="Arial" w:eastAsia="Yu Mincho" w:hAnsi="Arial"/>
          <w:sz w:val="36"/>
          <w:lang w:eastAsia="ja-JP"/>
        </w:rPr>
      </w:pPr>
      <w:bookmarkStart w:id="46" w:name="_Toc60788037"/>
      <w:bookmarkStart w:id="47" w:name="_Toc52551385"/>
      <w:bookmarkStart w:id="48" w:name="_Toc51971402"/>
      <w:bookmarkStart w:id="49" w:name="_Toc46502054"/>
      <w:ins w:id="50" w:author="Nokia - Samuli" w:date="2022-02-14T16:27:00Z">
        <w:r>
          <w:rPr>
            <w:rFonts w:ascii="Arial" w:eastAsia="Yu Mincho" w:hAnsi="Arial"/>
            <w:sz w:val="36"/>
            <w:lang w:eastAsia="ja-JP"/>
          </w:rPr>
          <w:t>XX</w:t>
        </w:r>
        <w:r w:rsidRPr="009E1EB7">
          <w:rPr>
            <w:rFonts w:ascii="Arial" w:eastAsia="Yu Mincho" w:hAnsi="Arial"/>
            <w:sz w:val="36"/>
            <w:lang w:eastAsia="ja-JP"/>
          </w:rPr>
          <w:tab/>
        </w:r>
        <w:bookmarkEnd w:id="46"/>
        <w:bookmarkEnd w:id="47"/>
        <w:bookmarkEnd w:id="48"/>
        <w:bookmarkEnd w:id="49"/>
        <w:r>
          <w:rPr>
            <w:rFonts w:ascii="Arial" w:eastAsia="Yu Mincho" w:hAnsi="Arial"/>
            <w:sz w:val="36"/>
            <w:lang w:eastAsia="ja-JP"/>
          </w:rPr>
          <w:t>Small Data Transmission</w:t>
        </w:r>
      </w:ins>
    </w:p>
    <w:p w14:paraId="676DF6AB" w14:textId="77777777" w:rsidR="002A607A" w:rsidRDefault="002A607A" w:rsidP="002A607A">
      <w:pPr>
        <w:overflowPunct w:val="0"/>
        <w:autoSpaceDE w:val="0"/>
        <w:autoSpaceDN w:val="0"/>
        <w:adjustRightInd w:val="0"/>
        <w:rPr>
          <w:ins w:id="51" w:author="Nokia - Samuli" w:date="2022-02-14T16:27:00Z"/>
          <w:rFonts w:eastAsia="Yu Mincho"/>
          <w:lang w:eastAsia="ja-JP"/>
        </w:rPr>
      </w:pPr>
      <w:ins w:id="52" w:author="Nokia - Samuli" w:date="2022-02-14T16:27:00Z">
        <w:r>
          <w:rPr>
            <w:rFonts w:eastAsia="Yu Mincho"/>
            <w:lang w:eastAsia="ja-JP"/>
          </w:rPr>
          <w:t>Small Data Transmission (SDT) is a procedure allowing data and/or signalling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r>
          <w:rPr>
            <w:rFonts w:eastAsia="Yu Mincho"/>
            <w:lang w:eastAsia="ja-JP"/>
          </w:rPr>
          <w:t>, the DL RSRP is above a configured threshold</w:t>
        </w:r>
        <w:bookmarkStart w:id="53" w:name="_Hlk78804518"/>
        <w:r>
          <w:rPr>
            <w:rFonts w:eastAsia="Yu Mincho"/>
            <w:lang w:eastAsia="ja-JP"/>
          </w:rPr>
          <w:t>, and a valid SDT resource is available</w:t>
        </w:r>
        <w:bookmarkEnd w:id="53"/>
        <w:r>
          <w:rPr>
            <w:rFonts w:eastAsia="Yu Mincho"/>
            <w:lang w:eastAsia="ja-JP"/>
          </w:rPr>
          <w:t xml:space="preserve"> </w:t>
        </w:r>
        <w:r w:rsidRPr="006F29E9">
          <w:rPr>
            <w:rFonts w:eastAsia="Yu Mincho"/>
            <w:lang w:eastAsia="ja-JP"/>
          </w:rPr>
          <w:t xml:space="preserve">as specified in clause </w:t>
        </w:r>
        <w:r>
          <w:rPr>
            <w:rFonts w:eastAsia="Yu Mincho"/>
            <w:lang w:eastAsia="ja-JP"/>
          </w:rPr>
          <w:t xml:space="preserve">YYY </w:t>
        </w:r>
        <w:r w:rsidRPr="006F29E9">
          <w:rPr>
            <w:rFonts w:eastAsia="Yu Mincho"/>
            <w:lang w:eastAsia="ja-JP"/>
          </w:rPr>
          <w:t>of TS 38.</w:t>
        </w:r>
        <w:r>
          <w:rPr>
            <w:rFonts w:eastAsia="Yu Mincho"/>
            <w:lang w:eastAsia="ja-JP"/>
          </w:rPr>
          <w:t>321</w:t>
        </w:r>
        <w:r w:rsidRPr="006F29E9">
          <w:rPr>
            <w:rFonts w:eastAsia="Yu Mincho"/>
            <w:lang w:eastAsia="ja-JP"/>
          </w:rPr>
          <w:t xml:space="preserve"> [</w:t>
        </w:r>
        <w:r>
          <w:rPr>
            <w:rFonts w:eastAsia="Yu Mincho"/>
            <w:lang w:eastAsia="ja-JP"/>
          </w:rPr>
          <w:t>6</w:t>
        </w:r>
        <w:r w:rsidRPr="006F29E9">
          <w:rPr>
            <w:rFonts w:eastAsia="Yu Mincho"/>
            <w:lang w:eastAsia="ja-JP"/>
          </w:rPr>
          <w:t>]</w:t>
        </w:r>
        <w:r>
          <w:rPr>
            <w:rFonts w:eastAsia="Yu Mincho"/>
            <w:lang w:eastAsia="ja-JP"/>
          </w:rPr>
          <w:t xml:space="preserve">. </w:t>
        </w:r>
      </w:ins>
    </w:p>
    <w:p w14:paraId="009CDB43" w14:textId="77777777" w:rsidR="002A607A" w:rsidRPr="004B14B1" w:rsidRDefault="002A607A" w:rsidP="002A607A">
      <w:pPr>
        <w:pStyle w:val="EditorsNote"/>
        <w:rPr>
          <w:ins w:id="54" w:author="Nokia - Samuli" w:date="2022-02-14T16:27:00Z"/>
          <w:rFonts w:eastAsia="Yu Mincho"/>
        </w:rPr>
      </w:pPr>
      <w:ins w:id="55" w:author="Nokia - Samuli" w:date="2022-02-14T16:27:00Z">
        <w:r>
          <w:rPr>
            <w:rFonts w:eastAsia="Yu Mincho"/>
          </w:rPr>
          <w:t>Editor’s Note: MAC TS reference to be added once the section number is available.</w:t>
        </w:r>
      </w:ins>
    </w:p>
    <w:p w14:paraId="1C94445A" w14:textId="25B5A04C" w:rsidR="002A607A" w:rsidRDefault="002A607A" w:rsidP="002A607A">
      <w:pPr>
        <w:overflowPunct w:val="0"/>
        <w:autoSpaceDE w:val="0"/>
        <w:autoSpaceDN w:val="0"/>
        <w:adjustRightInd w:val="0"/>
        <w:rPr>
          <w:ins w:id="56" w:author="Nokia - Samuli" w:date="2022-02-14T16:27:00Z"/>
          <w:rFonts w:eastAsia="Yu Mincho"/>
          <w:lang w:eastAsia="ja-JP"/>
        </w:rPr>
      </w:pPr>
      <w:ins w:id="57" w:author="Nokia - Samuli" w:date="2022-02-14T16:27:00Z">
        <w:r>
          <w:rPr>
            <w:rFonts w:eastAsia="Yu Mincho"/>
            <w:lang w:eastAsia="ja-JP"/>
          </w:rPr>
          <w:lastRenderedPageBreak/>
          <w:t xml:space="preserve">SDT procedure is initiated with either a transmission over RACH (configured via system information) or over Type 1 CG resources (configured via dedicated </w:t>
        </w:r>
        <w:proofErr w:type="spellStart"/>
        <w:r>
          <w:rPr>
            <w:rFonts w:eastAsia="Yu Mincho"/>
            <w:lang w:eastAsia="ja-JP"/>
          </w:rPr>
          <w:t>signaling</w:t>
        </w:r>
        <w:proofErr w:type="spellEnd"/>
        <w:r>
          <w:rPr>
            <w:rFonts w:eastAsia="Yu Mincho"/>
            <w:lang w:eastAsia="ja-JP"/>
          </w:rPr>
          <w:t xml:space="preserve"> in </w:t>
        </w:r>
        <w:proofErr w:type="spellStart"/>
        <w:r w:rsidRPr="00DF612F">
          <w:rPr>
            <w:rFonts w:eastAsia="Yu Mincho"/>
            <w:i/>
            <w:iCs/>
            <w:lang w:eastAsia="ja-JP"/>
          </w:rPr>
          <w:t>RRCRelease</w:t>
        </w:r>
        <w:proofErr w:type="spellEnd"/>
        <w:r>
          <w:rPr>
            <w:rFonts w:eastAsia="Yu Mincho"/>
            <w:lang w:eastAsia="ja-JP"/>
          </w:rPr>
          <w:t xml:space="preserve">). The SDT resources can be configured on initial BWP </w:t>
        </w:r>
        <w:del w:id="58" w:author="Nokia (RAN2#116-e)" w:date="2021-11-15T15:48:00Z">
          <w:r w:rsidDel="00002A70">
            <w:rPr>
              <w:rFonts w:eastAsia="Yu Mincho"/>
              <w:lang w:eastAsia="ja-JP"/>
            </w:rPr>
            <w:delText>(</w:delText>
          </w:r>
        </w:del>
        <w:r>
          <w:rPr>
            <w:rFonts w:eastAsia="Yu Mincho"/>
            <w:lang w:eastAsia="ja-JP"/>
          </w:rPr>
          <w:t xml:space="preserve">for both RACH and CG. RACH and CG resources for SDT can be configured on either or both of NUL and SUL carriers. </w:t>
        </w:r>
        <w:commentRangeStart w:id="59"/>
        <w:r>
          <w:rPr>
            <w:rFonts w:eastAsia="Yu Mincho"/>
            <w:lang w:eastAsia="ja-JP"/>
          </w:rPr>
          <w:t xml:space="preserve">The CG resources </w:t>
        </w:r>
      </w:ins>
      <w:commentRangeEnd w:id="59"/>
      <w:r w:rsidR="00547D3A">
        <w:rPr>
          <w:rStyle w:val="CommentReference"/>
        </w:rPr>
        <w:commentReference w:id="59"/>
      </w:r>
      <w:ins w:id="60" w:author="Nokia - Samuli" w:date="2022-02-14T16:27:00Z">
        <w:r>
          <w:rPr>
            <w:rFonts w:eastAsia="Yu Mincho"/>
            <w:lang w:eastAsia="ja-JP"/>
          </w:rPr>
          <w:t xml:space="preserve">are valid only within the cell the UE received </w:t>
        </w:r>
        <w:proofErr w:type="spellStart"/>
        <w:r>
          <w:rPr>
            <w:rFonts w:eastAsia="Yu Mincho"/>
            <w:i/>
            <w:iCs/>
            <w:lang w:eastAsia="ja-JP"/>
          </w:rPr>
          <w:t>RRCRelease</w:t>
        </w:r>
        <w:proofErr w:type="spellEnd"/>
        <w:r>
          <w:rPr>
            <w:rFonts w:eastAsia="Yu Mincho"/>
            <w:lang w:eastAsia="ja-JP"/>
          </w:rPr>
          <w:t xml:space="preserve"> and transitioned to RRC_INACTIVE state. For RACH, the network </w:t>
        </w:r>
        <w:commentRangeStart w:id="61"/>
        <w:r>
          <w:rPr>
            <w:rFonts w:eastAsia="Yu Mincho"/>
            <w:lang w:eastAsia="ja-JP"/>
          </w:rPr>
          <w:t xml:space="preserve">configures </w:t>
        </w:r>
      </w:ins>
      <w:commentRangeEnd w:id="61"/>
      <w:r w:rsidR="00547D3A">
        <w:rPr>
          <w:rStyle w:val="CommentReference"/>
        </w:rPr>
        <w:commentReference w:id="61"/>
      </w:r>
      <w:ins w:id="62" w:author="Nokia - Samuli" w:date="2022-02-14T16:27:00Z">
        <w:r>
          <w:rPr>
            <w:rFonts w:eastAsia="Yu Mincho"/>
            <w:lang w:eastAsia="ja-JP"/>
          </w:rPr>
          <w:t>2-step and/or 4-step RA resources for SDT. When both 2-step and 4-step RA resources for SDT are configured, the UE selects the RA type according to subclause 9.2.6. CFRA is not supported for SDT over RACH.</w:t>
        </w:r>
      </w:ins>
    </w:p>
    <w:p w14:paraId="7AD577D3" w14:textId="77777777" w:rsidR="002A607A" w:rsidRDefault="002A607A" w:rsidP="002A607A">
      <w:pPr>
        <w:overflowPunct w:val="0"/>
        <w:autoSpaceDE w:val="0"/>
        <w:autoSpaceDN w:val="0"/>
        <w:adjustRightInd w:val="0"/>
        <w:rPr>
          <w:ins w:id="63" w:author="Nokia - Samuli" w:date="2022-02-14T16:27:00Z"/>
          <w:rFonts w:eastAsia="Yu Mincho"/>
          <w:lang w:eastAsia="ja-JP"/>
        </w:rPr>
      </w:pPr>
      <w:ins w:id="64" w:author="Nokia - Samuli" w:date="2022-02-14T16:27:00Z">
        <w:r>
          <w:rPr>
            <w:rFonts w:eastAsia="Yu Mincho"/>
            <w:lang w:eastAsia="ja-JP"/>
          </w:rPr>
          <w:t>Once initiated, the SDT procedure is either:</w:t>
        </w:r>
      </w:ins>
    </w:p>
    <w:p w14:paraId="6A62D8F4" w14:textId="57434196" w:rsidR="002A607A" w:rsidRDefault="002A607A" w:rsidP="002A607A">
      <w:pPr>
        <w:pStyle w:val="B1"/>
        <w:rPr>
          <w:ins w:id="65" w:author="Nokia - Samuli" w:date="2022-02-14T16:27:00Z"/>
          <w:rFonts w:eastAsia="Yu Mincho"/>
          <w:lang w:eastAsia="ja-JP"/>
        </w:rPr>
      </w:pPr>
      <w:ins w:id="66" w:author="Nokia - Samuli" w:date="2022-02-14T16:27:00Z">
        <w:r>
          <w:rPr>
            <w:rFonts w:eastAsia="Yu Mincho"/>
            <w:lang w:eastAsia="ja-JP"/>
          </w:rPr>
          <w:t>-</w:t>
        </w:r>
        <w:r>
          <w:rPr>
            <w:rFonts w:eastAsia="Yu Mincho"/>
            <w:lang w:eastAsia="ja-JP"/>
          </w:rPr>
          <w:tab/>
          <w:t xml:space="preserve">successfully completed after the UE is directed to RRC_IDLE (via </w:t>
        </w:r>
        <w:proofErr w:type="spellStart"/>
        <w:r>
          <w:rPr>
            <w:rFonts w:eastAsia="Yu Mincho"/>
            <w:i/>
            <w:iCs/>
            <w:lang w:eastAsia="ja-JP"/>
          </w:rPr>
          <w:t>RRCRelease</w:t>
        </w:r>
        <w:proofErr w:type="spellEnd"/>
        <w:r>
          <w:rPr>
            <w:rFonts w:eastAsia="Yu Mincho"/>
            <w:lang w:eastAsia="ja-JP"/>
          </w:rPr>
          <w:t xml:space="preserve">) or RRC_INACTIVE (via </w:t>
        </w:r>
        <w:proofErr w:type="spellStart"/>
        <w:r w:rsidRPr="00194A65">
          <w:rPr>
            <w:rFonts w:eastAsia="Yu Mincho"/>
            <w:i/>
            <w:iCs/>
            <w:lang w:eastAsia="ja-JP"/>
          </w:rPr>
          <w:t>RRCRelease</w:t>
        </w:r>
        <w:proofErr w:type="spellEnd"/>
        <w:r>
          <w:rPr>
            <w:rFonts w:eastAsia="Yu Mincho"/>
            <w:i/>
            <w:iCs/>
            <w:lang w:eastAsia="ja-JP"/>
          </w:rPr>
          <w:t xml:space="preserve"> or </w:t>
        </w:r>
        <w:proofErr w:type="spellStart"/>
        <w:r>
          <w:rPr>
            <w:rFonts w:eastAsia="Yu Mincho"/>
            <w:i/>
            <w:iCs/>
            <w:lang w:eastAsia="ja-JP"/>
          </w:rPr>
          <w:t>RRCReject</w:t>
        </w:r>
        <w:proofErr w:type="spellEnd"/>
        <w:r>
          <w:rPr>
            <w:rFonts w:eastAsia="Yu Mincho"/>
            <w:lang w:eastAsia="ja-JP"/>
          </w:rPr>
          <w:t xml:space="preserve">) or to RRC_CONNECTED (via </w:t>
        </w:r>
        <w:proofErr w:type="spellStart"/>
        <w:r w:rsidRPr="00194A65">
          <w:rPr>
            <w:rFonts w:eastAsia="Yu Mincho"/>
            <w:i/>
            <w:iCs/>
            <w:lang w:eastAsia="ja-JP"/>
          </w:rPr>
          <w:t>RRCResume</w:t>
        </w:r>
        <w:proofErr w:type="spellEnd"/>
        <w:r>
          <w:rPr>
            <w:rFonts w:eastAsia="Yu Mincho"/>
            <w:i/>
            <w:iCs/>
            <w:lang w:eastAsia="ja-JP"/>
          </w:rPr>
          <w:t xml:space="preserve"> or </w:t>
        </w:r>
        <w:proofErr w:type="spellStart"/>
        <w:r>
          <w:rPr>
            <w:rFonts w:eastAsia="Yu Mincho"/>
            <w:i/>
            <w:iCs/>
            <w:lang w:eastAsia="ja-JP"/>
          </w:rPr>
          <w:t>RRCSetup</w:t>
        </w:r>
        <w:proofErr w:type="spellEnd"/>
        <w:r>
          <w:rPr>
            <w:rFonts w:eastAsia="Yu Mincho"/>
            <w:lang w:eastAsia="ja-JP"/>
          </w:rPr>
          <w:t xml:space="preserve">); or </w:t>
        </w:r>
      </w:ins>
    </w:p>
    <w:p w14:paraId="6D29F9DB" w14:textId="0B3EC89E" w:rsidR="002A607A" w:rsidRDefault="002A607A" w:rsidP="002A607A">
      <w:pPr>
        <w:pStyle w:val="B1"/>
        <w:rPr>
          <w:ins w:id="67" w:author="Nokia - Samuli" w:date="2022-02-14T16:27:00Z"/>
          <w:rFonts w:eastAsia="Yu Mincho"/>
          <w:lang w:eastAsia="ja-JP"/>
        </w:rPr>
      </w:pPr>
      <w:ins w:id="68" w:author="Nokia - Samuli" w:date="2022-02-14T16:27:00Z">
        <w:r>
          <w:rPr>
            <w:rFonts w:eastAsia="Yu Mincho"/>
            <w:lang w:eastAsia="ja-JP"/>
          </w:rPr>
          <w:t>-</w:t>
        </w:r>
        <w:r>
          <w:rPr>
            <w:rFonts w:eastAsia="Yu Mincho"/>
            <w:lang w:eastAsia="ja-JP"/>
          </w:rPr>
          <w:tab/>
          <w:t xml:space="preserve">unsuccessfully completed upon cell re-selection, </w:t>
        </w:r>
        <w:r w:rsidRPr="00194A65">
          <w:t xml:space="preserve">expiry of the SDT failure detection timer, </w:t>
        </w:r>
      </w:ins>
      <w:ins w:id="69" w:author="Nokia (RAN2#117-e)" w:date="2022-03-04T10:38:00Z">
        <w:r w:rsidR="004E253A">
          <w:t xml:space="preserve">a MAC entity reaching a configured maximum PRACH preamble transmission threshold, </w:t>
        </w:r>
      </w:ins>
      <w:ins w:id="70" w:author="Nokia - Samuli" w:date="2022-02-14T16:27:00Z">
        <w:r w:rsidRPr="00194A65">
          <w:t xml:space="preserve">or an RLC entity reaching a configured maximum retransmission threshold. </w:t>
        </w:r>
      </w:ins>
    </w:p>
    <w:p w14:paraId="7E633201" w14:textId="4A3801BD" w:rsidR="002A607A" w:rsidRDefault="002A607A" w:rsidP="002A607A">
      <w:pPr>
        <w:overflowPunct w:val="0"/>
        <w:autoSpaceDE w:val="0"/>
        <w:autoSpaceDN w:val="0"/>
        <w:adjustRightInd w:val="0"/>
        <w:rPr>
          <w:ins w:id="71" w:author="Nokia - Samuli" w:date="2022-02-14T16:27:00Z"/>
          <w:rFonts w:eastAsia="Yu Mincho"/>
          <w:lang w:eastAsia="ja-JP"/>
        </w:rPr>
      </w:pPr>
      <w:ins w:id="72" w:author="Nokia - Samuli" w:date="2022-02-14T16:27:00Z">
        <w:r w:rsidRPr="00194A65">
          <w:t xml:space="preserve">Upon </w:t>
        </w:r>
        <w:r>
          <w:rPr>
            <w:rFonts w:eastAsia="Yu Mincho"/>
            <w:lang w:eastAsia="ja-JP"/>
          </w:rPr>
          <w:t>unsuccessful completion</w:t>
        </w:r>
        <w:r w:rsidRPr="00194A65">
          <w:t xml:space="preserve"> of the SDT procedure, the UE transitions to RRC_IDLE</w:t>
        </w:r>
        <w:r>
          <w:rPr>
            <w:rFonts w:eastAsia="Yu Mincho"/>
            <w:lang w:eastAsia="ja-JP"/>
          </w:rPr>
          <w:t>.</w:t>
        </w:r>
      </w:ins>
    </w:p>
    <w:p w14:paraId="540E9F42" w14:textId="31AF2615" w:rsidR="004E253A" w:rsidRDefault="004E253A" w:rsidP="002A607A">
      <w:pPr>
        <w:pStyle w:val="EditorsNote"/>
        <w:rPr>
          <w:ins w:id="73" w:author="Nokia (RAN2#117-e)" w:date="2022-03-04T10:41:00Z"/>
          <w:rFonts w:eastAsia="Yu Mincho"/>
        </w:rPr>
      </w:pPr>
      <w:ins w:id="74" w:author="Nokia (RAN2#117-e)" w:date="2022-03-04T10:42:00Z">
        <w:r>
          <w:rPr>
            <w:rFonts w:eastAsia="Yu Mincho"/>
          </w:rPr>
          <w:t xml:space="preserve">Editor’s Note: </w:t>
        </w:r>
        <w:r w:rsidR="00144A2F">
          <w:rPr>
            <w:rFonts w:eastAsia="Yu Mincho"/>
          </w:rPr>
          <w:t xml:space="preserve">If </w:t>
        </w:r>
      </w:ins>
      <w:ins w:id="75" w:author="Nokia (RAN2#117-e)" w:date="2022-03-04T10:41:00Z">
        <w:r w:rsidRPr="004E253A">
          <w:rPr>
            <w:rFonts w:eastAsia="Yu Mincho"/>
          </w:rPr>
          <w:t xml:space="preserve">CG-SDT-TAT expires while the CG-SDT procedure is ongoing and if UE has not received a </w:t>
        </w:r>
      </w:ins>
      <w:ins w:id="76" w:author="Nokia (RAN2#117-e)" w:date="2022-03-04T10:43:00Z">
        <w:r w:rsidR="00144A2F">
          <w:rPr>
            <w:rFonts w:eastAsia="Yu Mincho"/>
          </w:rPr>
          <w:tab/>
        </w:r>
        <w:r w:rsidR="00144A2F">
          <w:rPr>
            <w:rFonts w:eastAsia="Yu Mincho"/>
          </w:rPr>
          <w:tab/>
        </w:r>
        <w:r w:rsidR="00144A2F">
          <w:rPr>
            <w:rFonts w:eastAsia="Yu Mincho"/>
          </w:rPr>
          <w:tab/>
        </w:r>
      </w:ins>
      <w:ins w:id="77" w:author="Nokia (RAN2#117-e)" w:date="2022-03-04T10:41:00Z">
        <w:r w:rsidRPr="004E253A">
          <w:rPr>
            <w:rFonts w:eastAsia="Yu Mincho"/>
          </w:rPr>
          <w:t>response from the</w:t>
        </w:r>
        <w:r>
          <w:rPr>
            <w:rFonts w:eastAsia="Yu Mincho"/>
          </w:rPr>
          <w:t xml:space="preserve"> </w:t>
        </w:r>
        <w:r w:rsidRPr="004E253A">
          <w:rPr>
            <w:rFonts w:eastAsia="Yu Mincho"/>
          </w:rPr>
          <w:t xml:space="preserve">network after the initial UL CG-SDT transmission, UE terminates ongoing SDT </w:t>
        </w:r>
      </w:ins>
      <w:ins w:id="78" w:author="Nokia (RAN2#117-e)" w:date="2022-03-04T10:43:00Z">
        <w:r w:rsidR="00144A2F">
          <w:rPr>
            <w:rFonts w:eastAsia="Yu Mincho"/>
          </w:rPr>
          <w:tab/>
        </w:r>
        <w:r w:rsidR="00144A2F">
          <w:rPr>
            <w:rFonts w:eastAsia="Yu Mincho"/>
          </w:rPr>
          <w:tab/>
        </w:r>
        <w:r w:rsidR="00144A2F">
          <w:rPr>
            <w:rFonts w:eastAsia="Yu Mincho"/>
          </w:rPr>
          <w:tab/>
        </w:r>
      </w:ins>
      <w:ins w:id="79" w:author="Nokia (RAN2#117-e)" w:date="2022-03-04T10:41:00Z">
        <w:r w:rsidRPr="004E253A">
          <w:rPr>
            <w:rFonts w:eastAsia="Yu Mincho"/>
          </w:rPr>
          <w:t xml:space="preserve">procedure. FFS follow-up UE behaviour (e.g. whether the UE triggers SDT failure and goes to IDLE </w:t>
        </w:r>
      </w:ins>
      <w:ins w:id="80" w:author="Nokia (RAN2#117-e)" w:date="2022-03-04T10:43:00Z">
        <w:r w:rsidR="00144A2F">
          <w:rPr>
            <w:rFonts w:eastAsia="Yu Mincho"/>
          </w:rPr>
          <w:tab/>
        </w:r>
        <w:r w:rsidR="00144A2F">
          <w:rPr>
            <w:rFonts w:eastAsia="Yu Mincho"/>
          </w:rPr>
          <w:tab/>
        </w:r>
      </w:ins>
      <w:ins w:id="81" w:author="Nokia (RAN2#117-e)" w:date="2022-03-04T10:41:00Z">
        <w:r w:rsidRPr="004E253A">
          <w:rPr>
            <w:rFonts w:eastAsia="Yu Mincho"/>
          </w:rPr>
          <w:t>mode).</w:t>
        </w:r>
      </w:ins>
    </w:p>
    <w:p w14:paraId="25573F15" w14:textId="677379A5" w:rsidR="002A607A" w:rsidRPr="004B14B1" w:rsidDel="004E253A" w:rsidRDefault="002A607A" w:rsidP="002A607A">
      <w:pPr>
        <w:pStyle w:val="EditorsNote"/>
        <w:rPr>
          <w:ins w:id="82" w:author="Nokia - Samuli" w:date="2022-02-14T16:27:00Z"/>
          <w:del w:id="83" w:author="Nokia (RAN2#117-e)" w:date="2022-03-04T10:37:00Z"/>
          <w:rFonts w:eastAsia="Yu Mincho"/>
        </w:rPr>
      </w:pPr>
      <w:ins w:id="84" w:author="Nokia - Samuli" w:date="2022-02-14T16:27:00Z">
        <w:del w:id="85" w:author="Nokia (RAN2#117-e)" w:date="2022-03-04T10:37:00Z">
          <w:r w:rsidDel="004E253A">
            <w:rPr>
              <w:rFonts w:eastAsia="Yu Mincho"/>
            </w:rPr>
            <w:delText>Editor’s Note: FFS to RRC_INACTIVE upon failure of an SDT procedure.</w:delText>
          </w:r>
        </w:del>
      </w:ins>
    </w:p>
    <w:p w14:paraId="1F1BE0E6" w14:textId="638ED233" w:rsidR="002A607A" w:rsidRDefault="002A607A" w:rsidP="002A607A">
      <w:pPr>
        <w:overflowPunct w:val="0"/>
        <w:autoSpaceDE w:val="0"/>
        <w:autoSpaceDN w:val="0"/>
        <w:adjustRightInd w:val="0"/>
        <w:rPr>
          <w:ins w:id="86" w:author="Nokia - Samuli" w:date="2022-02-14T16:27:00Z"/>
          <w:rFonts w:eastAsia="Yu Mincho"/>
          <w:lang w:eastAsia="ja-JP"/>
        </w:rPr>
      </w:pPr>
      <w:ins w:id="87" w:author="Nokia - Samuli" w:date="2022-02-14T16:27:00Z">
        <w:r w:rsidRPr="008974DC">
          <w:rPr>
            <w:rFonts w:eastAsia="Yu Mincho"/>
            <w:lang w:eastAsia="ja-JP"/>
          </w:rPr>
          <w:t>The initial PUSCH transmission during the SDT procedure includes</w:t>
        </w:r>
        <w:r>
          <w:rPr>
            <w:rFonts w:eastAsia="Yu Mincho"/>
            <w:lang w:eastAsia="ja-JP"/>
          </w:rPr>
          <w:t xml:space="preserve"> at least</w:t>
        </w:r>
        <w:r w:rsidRPr="008974DC">
          <w:rPr>
            <w:rFonts w:eastAsia="Yu Mincho"/>
            <w:lang w:eastAsia="ja-JP"/>
          </w:rPr>
          <w:t xml:space="preserve"> the CCCH message.</w:t>
        </w:r>
        <w:r>
          <w:rPr>
            <w:rFonts w:eastAsia="Yu Mincho"/>
            <w:lang w:eastAsia="ja-JP"/>
          </w:rPr>
          <w:t xml:space="preserve"> </w:t>
        </w:r>
        <w:r w:rsidRPr="003B4E49">
          <w:rPr>
            <w:rFonts w:eastAsia="Yu Mincho"/>
            <w:lang w:eastAsia="ja-JP"/>
          </w:rPr>
          <w:t xml:space="preserve">When using CG resources for initial SDT transmission, the UE </w:t>
        </w:r>
        <w:r>
          <w:rPr>
            <w:rFonts w:eastAsia="Yu Mincho"/>
            <w:lang w:eastAsia="ja-JP"/>
          </w:rPr>
          <w:t>can</w:t>
        </w:r>
        <w:r w:rsidRPr="003B4E49">
          <w:rPr>
            <w:rFonts w:eastAsia="Yu Mincho"/>
            <w:lang w:eastAsia="ja-JP"/>
          </w:rPr>
          <w:t xml:space="preserve"> perform autonomous retransmission of the initial transmission if the UE does not receive </w:t>
        </w:r>
        <w:r>
          <w:rPr>
            <w:rFonts w:eastAsia="Yu Mincho"/>
            <w:lang w:eastAsia="ja-JP"/>
          </w:rPr>
          <w:t xml:space="preserve">confirmation </w:t>
        </w:r>
        <w:r w:rsidRPr="003B4E49">
          <w:rPr>
            <w:rFonts w:eastAsia="Yu Mincho"/>
            <w:lang w:eastAsia="ja-JP"/>
          </w:rPr>
          <w:t xml:space="preserve">from the network </w:t>
        </w:r>
        <w:r>
          <w:rPr>
            <w:rFonts w:eastAsia="Yu Mincho"/>
            <w:lang w:eastAsia="ja-JP"/>
          </w:rPr>
          <w:t xml:space="preserve">(dynamic </w:t>
        </w:r>
        <w:r w:rsidRPr="003B4E49">
          <w:rPr>
            <w:rFonts w:eastAsia="Yu Mincho"/>
            <w:lang w:eastAsia="ja-JP"/>
          </w:rPr>
          <w:t>UL grant or DL assignment</w:t>
        </w:r>
        <w:r>
          <w:rPr>
            <w:rFonts w:eastAsia="Yu Mincho"/>
            <w:lang w:eastAsia="ja-JP"/>
          </w:rPr>
          <w:t>)</w:t>
        </w:r>
        <w:r w:rsidRPr="003B4E49">
          <w:rPr>
            <w:rFonts w:eastAsia="Yu Mincho"/>
            <w:lang w:eastAsia="ja-JP"/>
          </w:rPr>
          <w:t xml:space="preserve"> before a </w:t>
        </w:r>
        <w:r>
          <w:rPr>
            <w:rFonts w:eastAsia="Yu Mincho"/>
            <w:lang w:eastAsia="ja-JP"/>
          </w:rPr>
          <w:t xml:space="preserve">configured </w:t>
        </w:r>
        <w:r w:rsidRPr="003B4E49">
          <w:rPr>
            <w:rFonts w:eastAsia="Yu Mincho"/>
            <w:lang w:eastAsia="ja-JP"/>
          </w:rPr>
          <w:t xml:space="preserve">timer expires as </w:t>
        </w:r>
        <w:r>
          <w:rPr>
            <w:rFonts w:eastAsia="Yu Mincho"/>
            <w:lang w:eastAsia="ja-JP"/>
          </w:rPr>
          <w:t xml:space="preserve">specified </w:t>
        </w:r>
        <w:r w:rsidRPr="003B4E49">
          <w:rPr>
            <w:rFonts w:eastAsia="Yu Mincho"/>
            <w:lang w:eastAsia="ja-JP"/>
          </w:rPr>
          <w:t>in clause ZZZ of TS 38.321</w:t>
        </w:r>
        <w:r>
          <w:rPr>
            <w:rFonts w:eastAsia="Yu Mincho"/>
            <w:lang w:eastAsia="ja-JP"/>
          </w:rPr>
          <w:t xml:space="preserve"> [6]</w:t>
        </w:r>
        <w:r w:rsidRPr="003B4E49">
          <w:rPr>
            <w:rFonts w:eastAsia="Yu Mincho"/>
            <w:lang w:eastAsia="ja-JP"/>
          </w:rPr>
          <w:t>.</w:t>
        </w:r>
        <w:r>
          <w:rPr>
            <w:rFonts w:eastAsia="Yu Mincho"/>
            <w:lang w:eastAsia="ja-JP"/>
          </w:rPr>
          <w:t xml:space="preserve"> After the initial PUSCH transmission, subsequent transmissions are handled differently depending on the type of resource used to initiate the SDT procedure:</w:t>
        </w:r>
      </w:ins>
    </w:p>
    <w:p w14:paraId="0B8F89FC" w14:textId="77777777" w:rsidR="002A607A" w:rsidRDefault="002A607A" w:rsidP="002A607A">
      <w:pPr>
        <w:pStyle w:val="B1"/>
        <w:rPr>
          <w:ins w:id="88" w:author="Nokia - Samuli" w:date="2022-02-14T16:27:00Z"/>
          <w:rFonts w:eastAsia="Yu Mincho"/>
          <w:lang w:eastAsia="ja-JP"/>
        </w:rPr>
      </w:pPr>
      <w:ins w:id="89" w:author="Nokia - Samuli" w:date="2022-02-14T16:27: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xml:space="preserve">, the network can schedule subsequent UL transmissions using dynamic grants or they can take place on the following CG resource occasions. The DL transmissions are scheduled using dynamic assignments. The UE can initiate subsequent UL transmission </w:t>
        </w:r>
        <w:del w:id="90" w:author="Benoist" w:date="2021-03-29T20:27:00Z">
          <w:r w:rsidDel="00C51B86">
            <w:rPr>
              <w:rFonts w:eastAsia="Yu Mincho"/>
              <w:lang w:eastAsia="ja-JP"/>
            </w:rPr>
            <w:delText xml:space="preserve"> </w:delText>
          </w:r>
        </w:del>
        <w:r>
          <w:rPr>
            <w:rFonts w:eastAsia="Yu Mincho"/>
            <w:lang w:eastAsia="ja-JP"/>
          </w:rPr>
          <w:t>only after reception of confirmation (dynamic UL grant or DL assignment) for the initial PUSCH transmission from the network. For subsequent UL transmission, the UE cannot initiate re-transmission over a CG resource.</w:t>
        </w:r>
      </w:ins>
    </w:p>
    <w:p w14:paraId="1CAD4564" w14:textId="77777777" w:rsidR="002A607A" w:rsidRDefault="002A607A" w:rsidP="002A607A">
      <w:pPr>
        <w:pStyle w:val="B1"/>
        <w:rPr>
          <w:ins w:id="91" w:author="Nokia - Samuli" w:date="2022-02-14T16:27:00Z"/>
          <w:rFonts w:eastAsia="Yu Mincho"/>
          <w:lang w:eastAsia="ja-JP"/>
        </w:rPr>
      </w:pPr>
      <w:ins w:id="92" w:author="Nokia - Samuli" w:date="2022-02-14T16:27: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r>
          <w:rPr>
            <w:rFonts w:eastAsia="Yu Mincho"/>
            <w:lang w:eastAsia="ja-JP"/>
          </w:rPr>
          <w:t xml:space="preserve">UL </w:t>
        </w:r>
        <w:r w:rsidRPr="005F1659">
          <w:rPr>
            <w:rFonts w:eastAsia="Yu Mincho"/>
            <w:lang w:eastAsia="ja-JP"/>
          </w:rPr>
          <w:t>grants</w:t>
        </w:r>
        <w:r>
          <w:rPr>
            <w:rFonts w:eastAsia="Yu Mincho"/>
            <w:lang w:eastAsia="ja-JP"/>
          </w:rPr>
          <w:t xml:space="preserve"> and DL </w:t>
        </w:r>
        <w:r w:rsidRPr="005F1659">
          <w:rPr>
            <w:rFonts w:eastAsia="Yu Mincho"/>
            <w:lang w:eastAsia="ja-JP"/>
          </w:rPr>
          <w:t>assignments</w:t>
        </w:r>
        <w:r>
          <w:rPr>
            <w:rFonts w:eastAsia="Yu Mincho"/>
            <w:lang w:eastAsia="ja-JP"/>
          </w:rPr>
          <w:t>, respectively, after the completion of the RA procedure.</w:t>
        </w:r>
      </w:ins>
    </w:p>
    <w:p w14:paraId="795E7D27" w14:textId="52575ADB" w:rsidR="00144A2F" w:rsidRDefault="00144A2F" w:rsidP="002A607A">
      <w:pPr>
        <w:overflowPunct w:val="0"/>
        <w:autoSpaceDE w:val="0"/>
        <w:autoSpaceDN w:val="0"/>
        <w:adjustRightInd w:val="0"/>
        <w:rPr>
          <w:ins w:id="93" w:author="Nokia (RAN2#117-e)" w:date="2022-03-04T10:44:00Z"/>
          <w:rFonts w:eastAsia="Yu Mincho"/>
          <w:lang w:eastAsia="ja-JP"/>
        </w:rPr>
      </w:pPr>
      <w:ins w:id="94" w:author="Nokia (RAN2#117-e)" w:date="2022-03-04T10:45:00Z">
        <w:r>
          <w:rPr>
            <w:rFonts w:eastAsia="Yu Mincho"/>
            <w:lang w:eastAsia="ja-JP"/>
          </w:rPr>
          <w:t xml:space="preserve">While the SDT procedure is ongoing, if data </w:t>
        </w:r>
      </w:ins>
      <w:ins w:id="95" w:author="Nokia (RAN2#117-e)" w:date="2022-03-04T10:46:00Z">
        <w:r>
          <w:rPr>
            <w:rFonts w:eastAsia="Yu Mincho"/>
            <w:lang w:eastAsia="ja-JP"/>
          </w:rPr>
          <w:t xml:space="preserve">appears in </w:t>
        </w:r>
      </w:ins>
      <w:ins w:id="96" w:author="Nokia (RAN2#117-e)" w:date="2022-03-04T10:47:00Z">
        <w:r>
          <w:rPr>
            <w:rFonts w:eastAsia="Yu Mincho"/>
            <w:lang w:eastAsia="ja-JP"/>
          </w:rPr>
          <w:t xml:space="preserve">a </w:t>
        </w:r>
      </w:ins>
      <w:ins w:id="97" w:author="Nokia (RAN2#117-e)" w:date="2022-03-04T10:46:00Z">
        <w:r>
          <w:rPr>
            <w:rFonts w:eastAsia="Yu Mincho"/>
            <w:lang w:eastAsia="ja-JP"/>
          </w:rPr>
          <w:t xml:space="preserve">buffer of any radio bearer not enabled for SDT, the </w:t>
        </w:r>
      </w:ins>
      <w:ins w:id="98" w:author="Nokia (RAN2#117-e)" w:date="2022-03-04T10:47:00Z">
        <w:r>
          <w:rPr>
            <w:rFonts w:eastAsia="Yu Mincho"/>
            <w:lang w:eastAsia="ja-JP"/>
          </w:rPr>
          <w:t xml:space="preserve">UE initiates a transmission of a non-SDT data </w:t>
        </w:r>
      </w:ins>
      <w:ins w:id="99" w:author="Nokia (RAN2#117-e)" w:date="2022-03-04T10:48:00Z">
        <w:r>
          <w:rPr>
            <w:rFonts w:eastAsia="Yu Mincho"/>
            <w:lang w:eastAsia="ja-JP"/>
          </w:rPr>
          <w:t xml:space="preserve">arrival </w:t>
        </w:r>
      </w:ins>
      <w:ins w:id="100" w:author="Nokia (RAN2#117-e)" w:date="2022-03-04T10:47:00Z">
        <w:r>
          <w:rPr>
            <w:rFonts w:eastAsia="Yu Mincho"/>
            <w:lang w:eastAsia="ja-JP"/>
          </w:rPr>
          <w:t xml:space="preserve">indication </w:t>
        </w:r>
      </w:ins>
      <w:ins w:id="101" w:author="Nokia (RAN2#117-e)" w:date="2022-03-04T10:49:00Z">
        <w:r>
          <w:rPr>
            <w:rFonts w:eastAsia="Yu Mincho"/>
            <w:lang w:eastAsia="ja-JP"/>
          </w:rPr>
          <w:t xml:space="preserve">using </w:t>
        </w:r>
      </w:ins>
      <w:ins w:id="102" w:author="Nokia (RAN2#117-e)" w:date="2022-03-04T10:52:00Z">
        <w:r w:rsidR="00F83DDB">
          <w:rPr>
            <w:rFonts w:eastAsia="Yu Mincho"/>
            <w:lang w:eastAsia="ja-JP"/>
          </w:rPr>
          <w:t>UE</w:t>
        </w:r>
      </w:ins>
      <w:ins w:id="103" w:author="Nokia (RAN2#117-e)" w:date="2022-03-04T10:49:00Z">
        <w:r>
          <w:rPr>
            <w:rFonts w:eastAsia="Yu Mincho"/>
            <w:lang w:eastAsia="ja-JP"/>
          </w:rPr>
          <w:t xml:space="preserve"> assistance information </w:t>
        </w:r>
      </w:ins>
      <w:ins w:id="104" w:author="Nokia (RAN2#117-e)" w:date="2022-03-04T10:50:00Z">
        <w:r>
          <w:rPr>
            <w:rFonts w:eastAsia="Yu Mincho"/>
            <w:lang w:eastAsia="ja-JP"/>
          </w:rPr>
          <w:t>message</w:t>
        </w:r>
      </w:ins>
      <w:ins w:id="105" w:author="Nokia (RAN2#117-e)" w:date="2022-03-04T10:49:00Z">
        <w:r>
          <w:rPr>
            <w:rFonts w:eastAsia="Yu Mincho"/>
            <w:lang w:eastAsia="ja-JP"/>
          </w:rPr>
          <w:t xml:space="preserve"> </w:t>
        </w:r>
      </w:ins>
      <w:ins w:id="106" w:author="Nokia (RAN2#117-e)" w:date="2022-03-04T10:48:00Z">
        <w:r>
          <w:rPr>
            <w:rFonts w:eastAsia="Yu Mincho"/>
            <w:lang w:eastAsia="ja-JP"/>
          </w:rPr>
          <w:t xml:space="preserve">to the network </w:t>
        </w:r>
      </w:ins>
      <w:ins w:id="107" w:author="Nokia (RAN2#117-e)" w:date="2022-03-04T10:49:00Z">
        <w:r>
          <w:rPr>
            <w:rFonts w:eastAsia="Yu Mincho"/>
            <w:lang w:eastAsia="ja-JP"/>
          </w:rPr>
          <w:t>and</w:t>
        </w:r>
      </w:ins>
      <w:ins w:id="108" w:author="Nokia (RAN2#117-e)" w:date="2022-03-04T10:57:00Z">
        <w:r w:rsidR="00BA2271">
          <w:rPr>
            <w:rFonts w:eastAsia="Yu Mincho"/>
            <w:lang w:eastAsia="ja-JP"/>
          </w:rPr>
          <w:t>, if available,</w:t>
        </w:r>
      </w:ins>
      <w:ins w:id="109" w:author="Nokia (RAN2#117-e)" w:date="2022-03-04T10:49:00Z">
        <w:r>
          <w:rPr>
            <w:rFonts w:eastAsia="Yu Mincho"/>
            <w:lang w:eastAsia="ja-JP"/>
          </w:rPr>
          <w:t xml:space="preserve"> includes the </w:t>
        </w:r>
      </w:ins>
      <w:ins w:id="110" w:author="Nokia (RAN2#117-e)" w:date="2022-03-04T10:52:00Z">
        <w:r w:rsidR="00F83DDB">
          <w:rPr>
            <w:rFonts w:eastAsia="Yu Mincho"/>
            <w:lang w:eastAsia="ja-JP"/>
          </w:rPr>
          <w:t>resume cause.</w:t>
        </w:r>
      </w:ins>
    </w:p>
    <w:p w14:paraId="3E4BD3B0" w14:textId="2754C035" w:rsidR="002A607A" w:rsidRDefault="002A607A" w:rsidP="002A607A">
      <w:pPr>
        <w:overflowPunct w:val="0"/>
        <w:autoSpaceDE w:val="0"/>
        <w:autoSpaceDN w:val="0"/>
        <w:adjustRightInd w:val="0"/>
        <w:rPr>
          <w:ins w:id="111" w:author="Nokia - Samuli" w:date="2022-02-14T16:27:00Z"/>
          <w:rFonts w:eastAsia="Yu Mincho"/>
          <w:lang w:eastAsia="ja-JP"/>
        </w:rPr>
      </w:pPr>
      <w:ins w:id="112" w:author="Nokia - Samuli" w:date="2022-02-14T16:27:00Z">
        <w:r>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w:t>
        </w:r>
      </w:ins>
    </w:p>
    <w:p w14:paraId="7E04CFEA" w14:textId="77777777" w:rsidR="002A607A" w:rsidRDefault="002A607A" w:rsidP="002A607A">
      <w:pPr>
        <w:overflowPunct w:val="0"/>
        <w:autoSpaceDE w:val="0"/>
        <w:autoSpaceDN w:val="0"/>
        <w:adjustRightInd w:val="0"/>
        <w:rPr>
          <w:ins w:id="113" w:author="Nokia - Samuli" w:date="2022-02-14T16:27:00Z"/>
          <w:rFonts w:eastAsia="Yu Mincho"/>
          <w:lang w:eastAsia="ja-JP"/>
        </w:rPr>
      </w:pPr>
      <w:ins w:id="114" w:author="Nokia - Samuli" w:date="2022-02-14T16:27:00Z">
        <w:r>
          <w:rPr>
            <w:rFonts w:eastAsia="Yu Mincho"/>
            <w:lang w:eastAsia="ja-JP"/>
          </w:rPr>
          <w:t>Logical channel restrictions configured by the network while in RRC_CONNECTED state</w:t>
        </w:r>
        <w:r w:rsidRPr="001C7A3B">
          <w:rPr>
            <w:rFonts w:eastAsia="Yu Mincho"/>
            <w:lang w:eastAsia="ja-JP"/>
          </w:rPr>
          <w:t xml:space="preserve"> </w:t>
        </w:r>
        <w:r>
          <w:rPr>
            <w:rFonts w:eastAsia="Yu Mincho"/>
            <w:lang w:eastAsia="ja-JP"/>
          </w:rPr>
          <w:t>for radio bearers enabled for SDT, if any, are applied by the UE during SDT procedure.</w:t>
        </w:r>
      </w:ins>
    </w:p>
    <w:p w14:paraId="19A94111" w14:textId="77777777" w:rsidR="002A607A" w:rsidRDefault="002A607A" w:rsidP="002A607A">
      <w:pPr>
        <w:overflowPunct w:val="0"/>
        <w:autoSpaceDE w:val="0"/>
        <w:autoSpaceDN w:val="0"/>
        <w:adjustRightInd w:val="0"/>
        <w:rPr>
          <w:ins w:id="115" w:author="Nokia - Samuli" w:date="2022-02-14T16:27:00Z"/>
          <w:rFonts w:eastAsia="Yu Mincho"/>
          <w:lang w:eastAsia="ja-JP"/>
        </w:rPr>
      </w:pPr>
      <w:ins w:id="116" w:author="Nokia - Samuli" w:date="2022-02-14T16:27:00Z">
        <w:r>
          <w:rPr>
            <w:rFonts w:eastAsia="Yu Mincho"/>
            <w:lang w:eastAsia="ja-JP"/>
          </w:rPr>
          <w:t xml:space="preserve">The network may configure UE to apply ROHC continuity for SDT either </w:t>
        </w:r>
        <w:r>
          <w:rPr>
            <w:noProof/>
          </w:rPr>
          <w:t xml:space="preserve">when the UE initiates SDT in </w:t>
        </w:r>
        <w:r w:rsidRPr="001C7A3B">
          <w:rPr>
            <w:noProof/>
          </w:rPr>
          <w:t>the cell</w:t>
        </w:r>
        <w:r>
          <w:rPr>
            <w:noProof/>
          </w:rPr>
          <w:t xml:space="preserve"> where the UE received </w:t>
        </w:r>
        <w:r>
          <w:rPr>
            <w:i/>
            <w:iCs/>
            <w:noProof/>
          </w:rPr>
          <w:t xml:space="preserve">RRCRelease </w:t>
        </w:r>
        <w:r>
          <w:rPr>
            <w:noProof/>
          </w:rPr>
          <w:t xml:space="preserve">and transitioned to RRC_INACTIVE state or when the UE initiates SDT in a cell of its </w:t>
        </w:r>
        <w:r w:rsidRPr="001C7A3B">
          <w:rPr>
            <w:noProof/>
          </w:rPr>
          <w:t>RNA</w:t>
        </w:r>
        <w:r>
          <w:rPr>
            <w:noProof/>
          </w:rPr>
          <w:t>.</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r>
              <w:t xml:space="preserve">3  </w:t>
            </w:r>
            <w:r>
              <w:tab/>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r>
            <w:proofErr w:type="spellStart"/>
            <w:r>
              <w:t>gNB</w:t>
            </w:r>
            <w:proofErr w:type="spellEnd"/>
            <w:r>
              <w:t xml:space="preserve">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FFS Upon SDT failure detection timer expiry, the same procedure as T319 expiry is used (e.g. transition to IDLE as in the case of expiry of the T319 timer and attempts RRC connection setup)  (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Heading2"/>
      </w:pPr>
      <w:r>
        <w:t>RAN2#115-e</w:t>
      </w:r>
    </w:p>
    <w:tbl>
      <w:tblPr>
        <w:tblStyle w:val="TableGrid"/>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 xml:space="preserve">At initiation of SDT procedure, the PDCP status report is not triggered even if the RB is configured with </w:t>
            </w:r>
            <w:proofErr w:type="spellStart"/>
            <w:r>
              <w:t>statusReportRequired</w:t>
            </w:r>
            <w:proofErr w:type="spellEnd"/>
          </w:p>
          <w:p w14:paraId="3F8A118E" w14:textId="29E08F47" w:rsidR="00815ADE" w:rsidRDefault="00815ADE" w:rsidP="00815ADE">
            <w:r>
              <w:t>3.</w:t>
            </w:r>
            <w:r>
              <w:tab/>
              <w:t xml:space="preserve">If ROHC is configured, the area scope of ROHC continuity is specified in the specification, i.e. </w:t>
            </w:r>
            <w:proofErr w:type="spellStart"/>
            <w:r>
              <w:t>gNB</w:t>
            </w:r>
            <w:proofErr w:type="spellEnd"/>
            <w:r>
              <w:t xml:space="preserve">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r>
            <w:proofErr w:type="spellStart"/>
            <w:r>
              <w:t>DataInactivityTimer</w:t>
            </w:r>
            <w:proofErr w:type="spellEnd"/>
            <w:r>
              <w:t xml:space="preserve"> is not supported for SDT. </w:t>
            </w:r>
          </w:p>
          <w:p w14:paraId="0DF004F6" w14:textId="41A30133" w:rsidR="00815ADE" w:rsidRDefault="00815ADE" w:rsidP="00815ADE">
            <w:r>
              <w:lastRenderedPageBreak/>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5373B7ED" w14:textId="77777777" w:rsidR="00815ADE" w:rsidRDefault="00815ADE" w:rsidP="00815ADE">
            <w:r>
              <w:t>19.</w:t>
            </w:r>
            <w:r>
              <w:tab/>
              <w:t>When a UE detects a failure of an ongoing SDT session, UE transitions autonomously into RRC_IDLE (as baseline solution).   If time allows or have a ready solution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256F53F" w14:textId="693A0B6A" w:rsidR="00815ADE" w:rsidRDefault="00815ADE" w:rsidP="00815ADE">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r>
              <w:t>,  msg3-DeltaPreamble/</w:t>
            </w:r>
            <w:proofErr w:type="spellStart"/>
            <w:r>
              <w:t>msgA-DeltaPreamble</w:t>
            </w:r>
            <w:proofErr w:type="spellEnd"/>
            <w:r>
              <w:t xml:space="preserve">. </w:t>
            </w:r>
          </w:p>
          <w:p w14:paraId="5D0B1554" w14:textId="689C7A8D" w:rsidR="00815ADE" w:rsidRDefault="00815ADE" w:rsidP="00815ADE">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pathloss, same in legacy.  FFS whether any additional things on top of legacy criteria is needed.  </w:t>
            </w:r>
          </w:p>
          <w:p w14:paraId="651FE38E" w14:textId="206EC63C" w:rsidR="00815ADE" w:rsidRDefault="00815ADE" w:rsidP="00815ADE">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13699FC5" w14:textId="71E8C09C" w:rsidR="00815ADE" w:rsidRDefault="00815ADE" w:rsidP="00815ADE">
            <w:r>
              <w:t>26.</w:t>
            </w:r>
            <w:r>
              <w:tab/>
              <w:t xml:space="preserve">As legacy, UE can be configured to switch from 2-step RA-SDT to 4-step RA-SDT after N times of </w:t>
            </w:r>
            <w:proofErr w:type="spellStart"/>
            <w:r>
              <w:t>MsgA</w:t>
            </w:r>
            <w:proofErr w:type="spellEnd"/>
            <w:r>
              <w:t xml:space="preserve"> transmission</w:t>
            </w:r>
          </w:p>
          <w:p w14:paraId="56231298" w14:textId="30F07E66" w:rsidR="00815ADE" w:rsidRDefault="00815ADE" w:rsidP="00815ADE">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w:t>
            </w:r>
            <w:proofErr w:type="spellStart"/>
            <w:r>
              <w:t>fallbackRAR</w:t>
            </w:r>
            <w:proofErr w:type="spellEnd"/>
            <w:r>
              <w:t>/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During the subsequent new CG transmission phase, for the purpose of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 w14:paraId="0FE50EB2" w14:textId="3371B3F8" w:rsidR="00037FD7" w:rsidRDefault="00037FD7" w:rsidP="00037FD7">
      <w:pPr>
        <w:pStyle w:val="Heading2"/>
      </w:pPr>
      <w:r>
        <w:t>RAN2#116-e</w:t>
      </w:r>
    </w:p>
    <w:tbl>
      <w:tblPr>
        <w:tblStyle w:val="TableGrid"/>
        <w:tblW w:w="0" w:type="auto"/>
        <w:tblLook w:val="04A0" w:firstRow="1" w:lastRow="0" w:firstColumn="1" w:lastColumn="0" w:noHBand="0" w:noVBand="1"/>
      </w:tblPr>
      <w:tblGrid>
        <w:gridCol w:w="9629"/>
      </w:tblGrid>
      <w:tr w:rsidR="00037FD7" w14:paraId="5BDEA9B8" w14:textId="77777777" w:rsidTr="00F74AA0">
        <w:tc>
          <w:tcPr>
            <w:tcW w:w="9629" w:type="dxa"/>
          </w:tcPr>
          <w:p w14:paraId="11418688" w14:textId="41082208" w:rsidR="00037FD7" w:rsidRDefault="00037FD7" w:rsidP="00037FD7">
            <w:r>
              <w:t xml:space="preserve">1.  The </w:t>
            </w:r>
            <w:proofErr w:type="spellStart"/>
            <w:r>
              <w:t>statusReportRequired</w:t>
            </w:r>
            <w:proofErr w:type="spellEnd"/>
            <w:r>
              <w:t xml:space="preserve"> is automatically enabled at termination of SDT procedure, i.e. PDCP status report is temporarily disabled during SDT procedure. (22/22)</w:t>
            </w:r>
          </w:p>
          <w:p w14:paraId="19D2C0C9" w14:textId="77777777" w:rsidR="00037FD7" w:rsidRDefault="00037FD7" w:rsidP="00037FD7">
            <w:r>
              <w:t>2.</w:t>
            </w:r>
            <w:r>
              <w:tab/>
              <w:t>BSR format enhancements are not considered for SDT. (21/23)</w:t>
            </w:r>
          </w:p>
          <w:p w14:paraId="453AAD65" w14:textId="77777777" w:rsidR="00037FD7" w:rsidRDefault="00037FD7" w:rsidP="00037FD7">
            <w:r>
              <w:lastRenderedPageBreak/>
              <w:t>3.</w:t>
            </w:r>
            <w:r>
              <w:tab/>
              <w:t>BSR calculation take suspended RBs into consideration during SDT. (21/23)</w:t>
            </w:r>
          </w:p>
          <w:p w14:paraId="771AD561" w14:textId="77777777" w:rsidR="00037FD7" w:rsidRDefault="00037FD7" w:rsidP="00037FD7">
            <w:r>
              <w:t>4.</w:t>
            </w:r>
            <w:r>
              <w:tab/>
              <w:t xml:space="preserve">If NAS data arrives at PDCP layer of suspended RBs, the NAS data should be just stored in PDCP SDU buffer without further processing. (23/23). How to ensure this is up to UE implementation, and no spec change is needed. </w:t>
            </w:r>
          </w:p>
          <w:p w14:paraId="5B78D456" w14:textId="77777777" w:rsidR="00037FD7" w:rsidRDefault="00037FD7" w:rsidP="00037FD7">
            <w:r>
              <w:t>5.</w:t>
            </w:r>
            <w:r>
              <w:tab/>
              <w:t>PDCP header is not considered for the SDT data volume calculation. (23/23). No spec change is needed.</w:t>
            </w:r>
          </w:p>
          <w:p w14:paraId="4576C8E0" w14:textId="77777777" w:rsidR="00037FD7" w:rsidRDefault="00037FD7" w:rsidP="00037FD7">
            <w:r>
              <w:t>6.</w:t>
            </w:r>
            <w:r>
              <w:tab/>
              <w:t>Buffered packets in PDCP/RLC entities should be counted in SDT data volume calculation. (21/23). Whether and how to avoid any buffered packets in PDCP/RLC entities at the time of SDT data volume calculation is FFS.</w:t>
            </w:r>
          </w:p>
          <w:p w14:paraId="790506D9" w14:textId="77777777" w:rsidR="00037FD7" w:rsidRDefault="00037FD7" w:rsidP="00037FD7">
            <w:r>
              <w:t>7.</w:t>
            </w:r>
            <w:r>
              <w:tab/>
              <w:t xml:space="preserve">The legacy TAT (i.e. </w:t>
            </w:r>
            <w:proofErr w:type="spellStart"/>
            <w:r>
              <w:t>timeAlignmentTimerCommon</w:t>
            </w:r>
            <w:proofErr w:type="spellEnd"/>
            <w:r>
              <w:t xml:space="preserve"> in SIB) is used for UL timing maintenance during RA-SDT procedure. (21/23)</w:t>
            </w:r>
          </w:p>
          <w:p w14:paraId="50E4ABFE" w14:textId="77777777" w:rsidR="00037FD7" w:rsidRDefault="00037FD7" w:rsidP="00037FD7">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p>
          <w:p w14:paraId="6FA6FE2C" w14:textId="77777777" w:rsidR="00037FD7" w:rsidRDefault="00037FD7" w:rsidP="00037FD7">
            <w:r>
              <w:t>9.</w:t>
            </w:r>
            <w:r>
              <w:tab/>
              <w:t>CG-SDT resource is not released even if the legacy TAT expires. (23/23)</w:t>
            </w:r>
          </w:p>
          <w:p w14:paraId="7471C216" w14:textId="77777777" w:rsidR="00037FD7" w:rsidRDefault="00037FD7" w:rsidP="00037FD7">
            <w:r>
              <w:t>10.</w:t>
            </w:r>
            <w:r>
              <w:tab/>
              <w:t>The token bucket mechanism is applied for SDT. (21/23)</w:t>
            </w:r>
          </w:p>
          <w:p w14:paraId="4B2FB99B" w14:textId="77777777" w:rsidR="00037FD7" w:rsidRDefault="00037FD7" w:rsidP="00037FD7">
            <w:r>
              <w:t>11.</w:t>
            </w:r>
            <w:r>
              <w:tab/>
              <w:t>Confirm that PHR is triggered at initiation of SDT procedure based on the existing PHR trigger.  All the triggered PHRs are cancelled if all SDT data are included in the UL grant, if there is NO room in the MAC PDU to fit the PHR.</w:t>
            </w:r>
          </w:p>
          <w:p w14:paraId="00F053A4" w14:textId="77777777" w:rsidR="00037FD7" w:rsidRDefault="00037FD7" w:rsidP="00037FD7">
            <w:r>
              <w:t>12.</w:t>
            </w:r>
            <w:r>
              <w:tab/>
              <w:t>The R15/R16 PUSCH skipping mechanism is supported for CG-SDT</w:t>
            </w:r>
          </w:p>
          <w:p w14:paraId="1EC57660" w14:textId="77777777" w:rsidR="00037FD7" w:rsidRDefault="00037FD7" w:rsidP="00037FD7">
            <w:r>
              <w:t>13.</w:t>
            </w:r>
            <w:r>
              <w:tab/>
              <w:t>PHR is configured only by default MAC Cell Group configuration</w:t>
            </w:r>
          </w:p>
          <w:p w14:paraId="185AF268" w14:textId="77777777" w:rsidR="00037FD7" w:rsidRDefault="00037FD7" w:rsidP="00037FD7">
            <w:r>
              <w:t>14.</w:t>
            </w:r>
            <w:r>
              <w:tab/>
              <w:t>BSR is configured only by default MAC Cell Group configuration</w:t>
            </w:r>
          </w:p>
          <w:p w14:paraId="7412413A" w14:textId="77777777" w:rsidR="00037FD7" w:rsidRDefault="00037FD7" w:rsidP="00037FD7">
            <w:r>
              <w:t>15.</w:t>
            </w:r>
            <w:r>
              <w:tab/>
              <w:t>For SDT, ROHC continuity functionality can be configurable between the cell and RNA.  Send LS to RAN3</w:t>
            </w:r>
          </w:p>
          <w:p w14:paraId="7B5D5487" w14:textId="77777777" w:rsidR="00037FD7" w:rsidRDefault="00037FD7" w:rsidP="00037FD7">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p>
          <w:p w14:paraId="4680AA6A" w14:textId="77777777" w:rsidR="00037FD7" w:rsidRDefault="00037FD7" w:rsidP="00037FD7">
            <w:r>
              <w:t>17.</w:t>
            </w:r>
            <w:r>
              <w:tab/>
              <w:t xml:space="preserve">If LCH restriction is applied for SDT, it is applied both for CG-SDT and RA-SDT.  </w:t>
            </w:r>
          </w:p>
          <w:p w14:paraId="51168996" w14:textId="77777777" w:rsidR="00037FD7" w:rsidRDefault="00037FD7" w:rsidP="00037FD7">
            <w:r>
              <w:t>18.</w:t>
            </w:r>
            <w:r>
              <w:tab/>
              <w:t xml:space="preserve">FFS whether the </w:t>
            </w:r>
            <w:proofErr w:type="spellStart"/>
            <w:r>
              <w:t>logicalChannelSR-DelayTimer</w:t>
            </w:r>
            <w:proofErr w:type="spellEnd"/>
            <w:r>
              <w:t xml:space="preserve"> is not applied for logical channels configured with SDT</w:t>
            </w:r>
          </w:p>
          <w:p w14:paraId="68A91A9A" w14:textId="77777777" w:rsidR="00037FD7" w:rsidRDefault="00037FD7" w:rsidP="00037FD7">
            <w:r>
              <w:t>19.</w:t>
            </w:r>
            <w:r>
              <w:tab/>
              <w:t>The NAS data can arrive at PDCP layer even if the RB is suspended. When does the NAS deliver UL data to AS is up to UE implementation.  No spec changes are needed</w:t>
            </w:r>
          </w:p>
          <w:p w14:paraId="3A6E815A" w14:textId="77777777" w:rsidR="00037FD7" w:rsidRDefault="00037FD7" w:rsidP="00037FD7">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p>
          <w:p w14:paraId="3C6539C1" w14:textId="77777777" w:rsidR="00037FD7" w:rsidRDefault="00037FD7" w:rsidP="00037FD7">
            <w:r>
              <w:t>21.</w:t>
            </w:r>
            <w:r>
              <w:tab/>
              <w:t>FFS if the size of CCCH message is considered in SDT data volume calculation</w:t>
            </w:r>
          </w:p>
          <w:p w14:paraId="70CDFE7B" w14:textId="77777777" w:rsidR="00037FD7" w:rsidRDefault="00037FD7" w:rsidP="00037FD7">
            <w:r>
              <w:t>22.</w:t>
            </w:r>
            <w:r>
              <w:tab/>
              <w:t>Highest N SSBs of all SSBs actually transmitted as indicated in SIB1 is used for RSRP based TA validation</w:t>
            </w:r>
          </w:p>
          <w:p w14:paraId="2924B097" w14:textId="1D0B0806" w:rsidR="00037FD7" w:rsidRDefault="00037FD7" w:rsidP="00037FD7">
            <w:r>
              <w:t>23.</w:t>
            </w:r>
            <w:r>
              <w:tab/>
              <w:t>The Rel-16 CG configuration mechanism in licensed band is reused the baseline for CG-SDT.</w:t>
            </w:r>
          </w:p>
          <w:p w14:paraId="7F974993" w14:textId="4B3F9E34" w:rsidR="00037FD7" w:rsidRDefault="00037FD7" w:rsidP="00037FD7">
            <w:r>
              <w:t>24.</w:t>
            </w:r>
            <w:r>
              <w:tab/>
              <w:t xml:space="preserve">At least for initial transmission we will have a mechanism to allow the UE to transmit the message again.  FFS for retransmission for subsequent. </w:t>
            </w:r>
          </w:p>
          <w:p w14:paraId="69EE797F" w14:textId="11C16123" w:rsidR="00037FD7" w:rsidRDefault="00037FD7" w:rsidP="00037FD7">
            <w:r>
              <w:t>25.</w:t>
            </w:r>
            <w:r>
              <w:tab/>
              <w:t xml:space="preserve">The UE uses/selects the same HARQ process for retransmission </w:t>
            </w:r>
          </w:p>
          <w:p w14:paraId="7CB7E8F5" w14:textId="76CF9663" w:rsidR="00037FD7" w:rsidRDefault="00037FD7" w:rsidP="00037FD7">
            <w:r>
              <w:t>26.</w:t>
            </w:r>
            <w:r>
              <w:tab/>
              <w:t>The “CG-SDT timer” starts at the first “valid” PDCCH occasion from the end of the CG-SDT PUSCH transmission. The first “valid” PDCCH occasion is defined in RAN1</w:t>
            </w:r>
          </w:p>
          <w:p w14:paraId="3670E774" w14:textId="7FDFB77C" w:rsidR="00037FD7" w:rsidRDefault="00037FD7" w:rsidP="00037FD7">
            <w:r>
              <w:t>27.</w:t>
            </w:r>
            <w:r>
              <w:tab/>
              <w:t>The “CG-SDT timer” can be started/restarted during for initial and subsequent transmissions</w:t>
            </w:r>
          </w:p>
          <w:p w14:paraId="246C2F13" w14:textId="5AA6C084" w:rsidR="00037FD7" w:rsidRDefault="00037FD7" w:rsidP="00037FD7">
            <w:r>
              <w:t>28.</w:t>
            </w:r>
            <w:r>
              <w:tab/>
              <w:t>The UE restarts the “CG-SDT timer” at least:</w:t>
            </w:r>
          </w:p>
          <w:p w14:paraId="6556AEE3" w14:textId="77777777" w:rsidR="00037FD7" w:rsidRDefault="00037FD7" w:rsidP="00037FD7">
            <w:r>
              <w:t>•</w:t>
            </w:r>
            <w:r>
              <w:tab/>
              <w:t>upon the PUSCH retransmission indicated by the CS-RNTI PDCCH</w:t>
            </w:r>
          </w:p>
          <w:p w14:paraId="49802324" w14:textId="77777777" w:rsidR="00037FD7" w:rsidRDefault="00037FD7" w:rsidP="00037FD7">
            <w:r>
              <w:t>•</w:t>
            </w:r>
            <w:r>
              <w:tab/>
              <w:t>after each CG-SDT transmission</w:t>
            </w:r>
          </w:p>
          <w:p w14:paraId="53D0EC66" w14:textId="5C0346E2" w:rsidR="00037FD7" w:rsidRDefault="00037FD7" w:rsidP="00037FD7">
            <w:r>
              <w:lastRenderedPageBreak/>
              <w:t>29.</w:t>
            </w:r>
            <w:r>
              <w:tab/>
              <w:t>The “CG-SDT timer” stops at least:</w:t>
            </w:r>
          </w:p>
          <w:p w14:paraId="1109FA78" w14:textId="77777777" w:rsidR="00037FD7" w:rsidRDefault="00037FD7" w:rsidP="00037FD7">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46DA9945" w14:textId="410F4C2F" w:rsidR="00037FD7" w:rsidRDefault="00037FD7" w:rsidP="00037FD7">
            <w:r>
              <w:t>30.</w:t>
            </w:r>
            <w:r>
              <w:tab/>
              <w:t>The Rel-16 calculation on the HARQ process ID of the CG type-1 for licensed band is reused as the baseline for CG-SDT</w:t>
            </w:r>
          </w:p>
          <w:p w14:paraId="4B36D770" w14:textId="175D01F3" w:rsidR="00037FD7" w:rsidRDefault="00037FD7" w:rsidP="00037FD7">
            <w:r>
              <w:t>31.</w:t>
            </w:r>
            <w:r>
              <w:tab/>
              <w:t xml:space="preserve">The UE is allowed to initiate subsequent UL data transmission only after the reception of confirmation of initial transmission from the </w:t>
            </w:r>
            <w:proofErr w:type="spellStart"/>
            <w:r>
              <w:t>gNB</w:t>
            </w:r>
            <w:proofErr w:type="spellEnd"/>
          </w:p>
          <w:p w14:paraId="11F3C8B2" w14:textId="2C74E6A7" w:rsidR="00037FD7" w:rsidRDefault="00037FD7" w:rsidP="00037FD7">
            <w:r>
              <w:t>32.</w:t>
            </w:r>
            <w:r>
              <w:tab/>
              <w:t>The UE can use multiple CG resources for the HARQ initial transmission as Rel-16 in the subsequent CG transmission phase</w:t>
            </w:r>
          </w:p>
          <w:p w14:paraId="50670272" w14:textId="232B3B71" w:rsidR="00037FD7" w:rsidRDefault="00037FD7" w:rsidP="00037FD7">
            <w:r>
              <w:t>33.</w:t>
            </w:r>
            <w:r>
              <w:tab/>
              <w:t>The following CG-SDT configurations are per UE:</w:t>
            </w:r>
          </w:p>
          <w:p w14:paraId="1AD5A895" w14:textId="77777777" w:rsidR="00037FD7" w:rsidRDefault="00037FD7" w:rsidP="00037FD7">
            <w:r>
              <w:t>-</w:t>
            </w:r>
            <w:r>
              <w:tab/>
              <w:t>The new TA timer in RRC_INACTIVE</w:t>
            </w:r>
          </w:p>
          <w:p w14:paraId="11B11574" w14:textId="77777777" w:rsidR="00037FD7" w:rsidRDefault="00037FD7" w:rsidP="00037FD7">
            <w:r>
              <w:t>-</w:t>
            </w:r>
            <w:r>
              <w:tab/>
              <w:t>The RSRP change threshold for TA validation mechanism in SDT</w:t>
            </w:r>
          </w:p>
          <w:p w14:paraId="3E12FD04" w14:textId="77777777" w:rsidR="00037FD7" w:rsidRDefault="00037FD7" w:rsidP="00037FD7">
            <w:r>
              <w:t>-</w:t>
            </w:r>
            <w:r>
              <w:tab/>
              <w:t>The SSB RSRP threshold for beam selection</w:t>
            </w:r>
          </w:p>
          <w:p w14:paraId="7D23E0F4" w14:textId="77777777" w:rsidR="00002A70" w:rsidRDefault="00002A70" w:rsidP="00037FD7">
            <w:r>
              <w:t xml:space="preserve">34. </w:t>
            </w:r>
            <w:r w:rsidRPr="00002A70">
              <w:t>RAN2 changes the agreements and as a baseline we will focus on initial BWP for RA and CG SDT.  FFS if further work on CG SDT for non-initial BWP will be needed, based on RAN1 consensus.</w:t>
            </w:r>
          </w:p>
          <w:p w14:paraId="3A2295EE" w14:textId="17B729CC" w:rsidR="00002A70" w:rsidRDefault="00002A70" w:rsidP="00037FD7">
            <w:r>
              <w:t xml:space="preserve">35. </w:t>
            </w:r>
            <w:r w:rsidRPr="00002A70">
              <w:t>Assumption that we won’t have L1 feedback as a functionality.  Discuss subsequent and autonomous CG transmissions with email discussion.</w:t>
            </w:r>
          </w:p>
        </w:tc>
      </w:tr>
    </w:tbl>
    <w:p w14:paraId="0AAFA8A2" w14:textId="7606E376" w:rsidR="00037FD7" w:rsidRDefault="00037FD7" w:rsidP="00A91126"/>
    <w:p w14:paraId="1EF52BE5" w14:textId="685C309B" w:rsidR="00E038FD" w:rsidRDefault="00E038FD" w:rsidP="00E038FD">
      <w:pPr>
        <w:pStyle w:val="Heading2"/>
      </w:pPr>
      <w:r>
        <w:t>RAN2#116Bis-e</w:t>
      </w:r>
    </w:p>
    <w:tbl>
      <w:tblPr>
        <w:tblStyle w:val="TableGrid"/>
        <w:tblW w:w="0" w:type="auto"/>
        <w:tblLook w:val="04A0" w:firstRow="1" w:lastRow="0" w:firstColumn="1" w:lastColumn="0" w:noHBand="0" w:noVBand="1"/>
      </w:tblPr>
      <w:tblGrid>
        <w:gridCol w:w="9629"/>
      </w:tblGrid>
      <w:tr w:rsidR="00E038FD" w14:paraId="4FE6A8EE" w14:textId="77777777" w:rsidTr="00E038FD">
        <w:tc>
          <w:tcPr>
            <w:tcW w:w="9629" w:type="dxa"/>
          </w:tcPr>
          <w:p w14:paraId="43D421DB" w14:textId="77777777" w:rsidR="00E038FD" w:rsidRDefault="00E038FD" w:rsidP="00E038FD">
            <w:r>
              <w:t xml:space="preserve">1. </w:t>
            </w:r>
            <w:r w:rsidRPr="00E038FD">
              <w:t>RAN2 confirms that SDT will be configured only on initial BWP and there is no L1 ACK feedback for CG-SDT.  ASK RAN1 to confirm whether it is different from initial BWP and that there is no conflict with the agreement</w:t>
            </w:r>
          </w:p>
          <w:p w14:paraId="71039E31" w14:textId="65B1A6A7" w:rsidR="00713914" w:rsidRPr="00713914" w:rsidRDefault="00713914" w:rsidP="00713914">
            <w:pPr>
              <w:rPr>
                <w:lang w:val="en-US"/>
              </w:rPr>
            </w:pPr>
            <w:r>
              <w:rPr>
                <w:lang w:val="en-US"/>
              </w:rPr>
              <w:t>2</w:t>
            </w:r>
            <w:r w:rsidRPr="00713914">
              <w:rPr>
                <w:lang w:val="en-US"/>
              </w:rPr>
              <w:t>.</w:t>
            </w:r>
            <w:r w:rsidRPr="00713914">
              <w:rPr>
                <w:lang w:val="en-US"/>
              </w:rPr>
              <w:tab/>
              <w:t xml:space="preserve">For both DRBs and SRBs configured with SDT, RAN2 confirm that at the time of SDT data volume calculation, there should be no buffered packets in PDCP/RLC entities that will not be transmitted during SDT procedure </w:t>
            </w:r>
          </w:p>
          <w:p w14:paraId="32D8AE1F" w14:textId="72E0FAB4" w:rsidR="00713914" w:rsidRPr="00713914" w:rsidRDefault="00713914" w:rsidP="00713914">
            <w:pPr>
              <w:rPr>
                <w:lang w:val="en-US"/>
              </w:rPr>
            </w:pPr>
            <w:r>
              <w:rPr>
                <w:lang w:val="en-US"/>
              </w:rPr>
              <w:t>3</w:t>
            </w:r>
            <w:r w:rsidRPr="00713914">
              <w:rPr>
                <w:lang w:val="en-US"/>
              </w:rPr>
              <w:t>.</w:t>
            </w:r>
            <w:r w:rsidRPr="00713914">
              <w:rPr>
                <w:lang w:val="en-US"/>
              </w:rPr>
              <w:tab/>
              <w:t xml:space="preserve">For DRBs configured with SDT, PDCP suspend is performed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so that PDCP PDUs are discarded, and PDCP SDUs already stored are considered in SDT data volume calculation. No specification change is needed. </w:t>
            </w:r>
          </w:p>
          <w:p w14:paraId="3D9C9987" w14:textId="35B07C2D" w:rsidR="00713914" w:rsidRPr="00713914" w:rsidRDefault="00713914" w:rsidP="00713914">
            <w:pPr>
              <w:rPr>
                <w:lang w:val="en-US"/>
              </w:rPr>
            </w:pPr>
            <w:r>
              <w:rPr>
                <w:lang w:val="en-US"/>
              </w:rPr>
              <w:t>4</w:t>
            </w:r>
            <w:r w:rsidRPr="00713914">
              <w:rPr>
                <w:lang w:val="en-US"/>
              </w:rPr>
              <w:t>.</w:t>
            </w:r>
            <w:r w:rsidRPr="00713914">
              <w:rPr>
                <w:lang w:val="en-US"/>
              </w:rPr>
              <w:tab/>
              <w:t xml:space="preserve">For both DRBs and SRBs configured with SDT, RLC entity should be re-established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w:t>
            </w:r>
          </w:p>
          <w:p w14:paraId="3BBAA7B6" w14:textId="524CA6AF" w:rsidR="00713914" w:rsidRPr="00713914" w:rsidRDefault="00713914" w:rsidP="00713914">
            <w:pPr>
              <w:rPr>
                <w:lang w:val="en-US"/>
              </w:rPr>
            </w:pPr>
            <w:r>
              <w:rPr>
                <w:lang w:val="en-US"/>
              </w:rPr>
              <w:t>5</w:t>
            </w:r>
            <w:r w:rsidRPr="00713914">
              <w:rPr>
                <w:lang w:val="en-US"/>
              </w:rPr>
              <w:t>.</w:t>
            </w:r>
            <w:r w:rsidRPr="00713914">
              <w:rPr>
                <w:lang w:val="en-US"/>
              </w:rPr>
              <w:tab/>
              <w:t xml:space="preserve">For both DRBs and SRBs configured with SDT, the UE autonomously re-establishes RLC entities for both DRBs and SRBs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r w:rsidRPr="00713914">
              <w:rPr>
                <w:lang w:val="en-US"/>
              </w:rPr>
              <w:t xml:space="preserve"> </w:t>
            </w:r>
          </w:p>
          <w:p w14:paraId="02C0B887" w14:textId="55D9BA4A" w:rsidR="00713914" w:rsidRPr="00713914" w:rsidRDefault="00713914" w:rsidP="00713914">
            <w:pPr>
              <w:rPr>
                <w:lang w:val="en-US"/>
              </w:rPr>
            </w:pPr>
            <w:r>
              <w:rPr>
                <w:lang w:val="en-US"/>
              </w:rPr>
              <w:t>6</w:t>
            </w:r>
            <w:r w:rsidRPr="00713914">
              <w:rPr>
                <w:lang w:val="en-US"/>
              </w:rPr>
              <w:t>.</w:t>
            </w:r>
            <w:r w:rsidRPr="00713914">
              <w:rPr>
                <w:lang w:val="en-US"/>
              </w:rPr>
              <w:tab/>
              <w:t xml:space="preserve">RB level restriction (e.g. </w:t>
            </w:r>
            <w:proofErr w:type="spellStart"/>
            <w:r w:rsidRPr="00713914">
              <w:rPr>
                <w:lang w:val="en-US"/>
              </w:rPr>
              <w:t>sdt</w:t>
            </w:r>
            <w:proofErr w:type="spellEnd"/>
            <w:r w:rsidRPr="00713914">
              <w:rPr>
                <w:lang w:val="en-US"/>
              </w:rPr>
              <w:t xml:space="preserve">-DRB-List) is applied for both CG-SDT and RA-SDT. For CG-SDT, existing LCH restriction (i.e. configuredGrantType1Allowed or </w:t>
            </w:r>
            <w:proofErr w:type="spellStart"/>
            <w:r w:rsidRPr="00713914">
              <w:rPr>
                <w:lang w:val="en-US"/>
              </w:rPr>
              <w:t>allowedCG</w:t>
            </w:r>
            <w:proofErr w:type="spellEnd"/>
            <w:r w:rsidRPr="00713914">
              <w:rPr>
                <w:lang w:val="en-US"/>
              </w:rPr>
              <w:t xml:space="preserve">-List) can be further applied. </w:t>
            </w:r>
          </w:p>
          <w:p w14:paraId="3673CA7E" w14:textId="6C9A668F" w:rsidR="00713914" w:rsidRPr="00713914" w:rsidRDefault="00713914" w:rsidP="00713914">
            <w:pPr>
              <w:rPr>
                <w:lang w:val="en-US"/>
              </w:rPr>
            </w:pPr>
            <w:r>
              <w:rPr>
                <w:lang w:val="en-US"/>
              </w:rPr>
              <w:t>7</w:t>
            </w:r>
            <w:r w:rsidRPr="00713914">
              <w:rPr>
                <w:lang w:val="en-US"/>
              </w:rPr>
              <w:t>.</w:t>
            </w:r>
            <w:r w:rsidRPr="00713914">
              <w:rPr>
                <w:lang w:val="en-US"/>
              </w:rPr>
              <w:tab/>
              <w:t xml:space="preserve">For CG-SDT resource validation, the UE compares the RSRP at the time of initiating CG-SDT procedure with the RSRP stored at the time when </w:t>
            </w:r>
            <w:proofErr w:type="spellStart"/>
            <w:r w:rsidRPr="00713914">
              <w:rPr>
                <w:lang w:val="en-US"/>
              </w:rPr>
              <w:t>RRCRelease</w:t>
            </w:r>
            <w:proofErr w:type="spellEnd"/>
            <w:r w:rsidRPr="00713914">
              <w:rPr>
                <w:lang w:val="en-US"/>
              </w:rPr>
              <w:t xml:space="preserve"> message is received </w:t>
            </w:r>
          </w:p>
          <w:p w14:paraId="132C0724" w14:textId="6BE73E93" w:rsidR="00713914" w:rsidRPr="00713914" w:rsidRDefault="00713914" w:rsidP="00713914">
            <w:pPr>
              <w:rPr>
                <w:lang w:val="en-US"/>
              </w:rPr>
            </w:pPr>
            <w:r>
              <w:rPr>
                <w:lang w:val="en-US"/>
              </w:rPr>
              <w:t>8</w:t>
            </w:r>
            <w:r w:rsidRPr="00713914">
              <w:rPr>
                <w:lang w:val="en-US"/>
              </w:rPr>
              <w:t>.</w:t>
            </w:r>
            <w:r w:rsidRPr="00713914">
              <w:rPr>
                <w:lang w:val="en-US"/>
              </w:rPr>
              <w:tab/>
              <w:t xml:space="preserve">As baseline, the CG-SDT-TAT is stopped when a) UE enters RRC connected, and b) UE receives RRC Release at the end of SDT procedure and RRC Release does not include/configure CG resources.  FFS if there is any impact to this agreement as a result of delta </w:t>
            </w:r>
            <w:proofErr w:type="spellStart"/>
            <w:r w:rsidRPr="00713914">
              <w:rPr>
                <w:lang w:val="en-US"/>
              </w:rPr>
              <w:t>signalling</w:t>
            </w:r>
            <w:proofErr w:type="spellEnd"/>
          </w:p>
          <w:p w14:paraId="1B1A9F83" w14:textId="5C40506F" w:rsidR="00713914" w:rsidRPr="00713914" w:rsidRDefault="00713914" w:rsidP="00713914">
            <w:pPr>
              <w:rPr>
                <w:lang w:val="en-US"/>
              </w:rPr>
            </w:pPr>
            <w:r>
              <w:rPr>
                <w:lang w:val="en-US"/>
              </w:rPr>
              <w:t>9</w:t>
            </w:r>
            <w:r w:rsidRPr="00713914">
              <w:rPr>
                <w:lang w:val="en-US"/>
              </w:rPr>
              <w:t>.</w:t>
            </w:r>
            <w:r w:rsidRPr="00713914">
              <w:rPr>
                <w:lang w:val="en-US"/>
              </w:rPr>
              <w:tab/>
              <w:t xml:space="preserve">The CG-SDT-TAT does not stop at initiation of CG-SDT procedure </w:t>
            </w:r>
          </w:p>
          <w:p w14:paraId="6766173D" w14:textId="3F7B8EF9" w:rsidR="00713914" w:rsidRPr="00713914" w:rsidRDefault="00713914" w:rsidP="00713914">
            <w:pPr>
              <w:rPr>
                <w:lang w:val="en-US"/>
              </w:rPr>
            </w:pPr>
            <w:r>
              <w:rPr>
                <w:lang w:val="en-US"/>
              </w:rPr>
              <w:t>10</w:t>
            </w:r>
            <w:r w:rsidRPr="00713914">
              <w:rPr>
                <w:lang w:val="en-US"/>
              </w:rPr>
              <w:t>.</w:t>
            </w:r>
            <w:r w:rsidRPr="00713914">
              <w:rPr>
                <w:lang w:val="en-US"/>
              </w:rPr>
              <w:tab/>
              <w:t xml:space="preserve">The CG-SDT-TAT does not stop at initiation of RA-SDT procedure </w:t>
            </w:r>
          </w:p>
          <w:p w14:paraId="52967745" w14:textId="6F5201B2" w:rsidR="00713914" w:rsidRPr="00713914" w:rsidRDefault="00713914" w:rsidP="00713914">
            <w:pPr>
              <w:rPr>
                <w:lang w:val="en-US"/>
              </w:rPr>
            </w:pPr>
            <w:r w:rsidRPr="00713914">
              <w:rPr>
                <w:lang w:val="en-US"/>
              </w:rPr>
              <w:t>1</w:t>
            </w:r>
            <w:r>
              <w:rPr>
                <w:lang w:val="en-US"/>
              </w:rPr>
              <w:t>1</w:t>
            </w:r>
            <w:r w:rsidRPr="00713914">
              <w:rPr>
                <w:lang w:val="en-US"/>
              </w:rPr>
              <w:t>.</w:t>
            </w:r>
            <w:r w:rsidRPr="00713914">
              <w:rPr>
                <w:lang w:val="en-US"/>
              </w:rPr>
              <w:tab/>
              <w:t>The CG-SDT-TAT does not stop at initiation of legacy RA procedure</w:t>
            </w:r>
          </w:p>
          <w:p w14:paraId="716A726C" w14:textId="093A60A0" w:rsidR="00713914" w:rsidRPr="00713914" w:rsidRDefault="00713914" w:rsidP="00713914">
            <w:pPr>
              <w:rPr>
                <w:lang w:val="en-US"/>
              </w:rPr>
            </w:pPr>
            <w:r w:rsidRPr="00713914">
              <w:rPr>
                <w:lang w:val="en-US"/>
              </w:rPr>
              <w:t>1</w:t>
            </w:r>
            <w:r>
              <w:rPr>
                <w:lang w:val="en-US"/>
              </w:rPr>
              <w:t>2</w:t>
            </w:r>
            <w:r w:rsidRPr="00713914">
              <w:rPr>
                <w:lang w:val="en-US"/>
              </w:rPr>
              <w:t>.</w:t>
            </w:r>
            <w:r w:rsidRPr="00713914">
              <w:rPr>
                <w:lang w:val="en-US"/>
              </w:rPr>
              <w:tab/>
              <w:t xml:space="preserve">The </w:t>
            </w:r>
            <w:proofErr w:type="spellStart"/>
            <w:r w:rsidRPr="00713914">
              <w:rPr>
                <w:lang w:val="en-US"/>
              </w:rPr>
              <w:t>logicalChannelSR-DelayTimer</w:t>
            </w:r>
            <w:proofErr w:type="spellEnd"/>
            <w:r w:rsidRPr="00713914">
              <w:rPr>
                <w:lang w:val="en-US"/>
              </w:rPr>
              <w:t xml:space="preserve"> is supported and configurable by SIB.  All logical channels configured with SDT are configured with a same timer value.  The </w:t>
            </w:r>
            <w:proofErr w:type="spellStart"/>
            <w:r w:rsidRPr="00713914">
              <w:rPr>
                <w:lang w:val="en-US"/>
              </w:rPr>
              <w:t>logicalChannelSR</w:t>
            </w:r>
            <w:proofErr w:type="spellEnd"/>
            <w:r w:rsidRPr="00713914">
              <w:rPr>
                <w:lang w:val="en-US"/>
              </w:rPr>
              <w:t xml:space="preserve">-Mask is supported. </w:t>
            </w:r>
          </w:p>
          <w:p w14:paraId="1BB489B4" w14:textId="620DB0C7" w:rsidR="00713914" w:rsidRPr="00713914" w:rsidRDefault="00713914" w:rsidP="00713914">
            <w:pPr>
              <w:rPr>
                <w:lang w:val="en-US"/>
              </w:rPr>
            </w:pPr>
            <w:r w:rsidRPr="00713914">
              <w:rPr>
                <w:lang w:val="en-US"/>
              </w:rPr>
              <w:lastRenderedPageBreak/>
              <w:t>1</w:t>
            </w:r>
            <w:r>
              <w:rPr>
                <w:lang w:val="en-US"/>
              </w:rPr>
              <w:t>3</w:t>
            </w:r>
            <w:r w:rsidRPr="00713914">
              <w:rPr>
                <w:lang w:val="en-US"/>
              </w:rPr>
              <w:t>.</w:t>
            </w:r>
            <w:r w:rsidRPr="00713914">
              <w:rPr>
                <w:lang w:val="en-US"/>
              </w:rPr>
              <w:tab/>
              <w:t xml:space="preserve">The size of CCCH message is not considered in SDT data volume calculation </w:t>
            </w:r>
          </w:p>
          <w:p w14:paraId="78138A97" w14:textId="39A0D54E" w:rsidR="00713914" w:rsidRPr="00713914" w:rsidRDefault="00713914" w:rsidP="00713914">
            <w:pPr>
              <w:rPr>
                <w:lang w:val="en-US"/>
              </w:rPr>
            </w:pPr>
            <w:r w:rsidRPr="00713914">
              <w:rPr>
                <w:lang w:val="en-US"/>
              </w:rPr>
              <w:t>1</w:t>
            </w:r>
            <w:r>
              <w:rPr>
                <w:lang w:val="en-US"/>
              </w:rPr>
              <w:t>4</w:t>
            </w:r>
            <w:r w:rsidRPr="00713914">
              <w:rPr>
                <w:lang w:val="en-US"/>
              </w:rPr>
              <w:t>.</w:t>
            </w:r>
            <w:r w:rsidRPr="00713914">
              <w:rPr>
                <w:lang w:val="en-US"/>
              </w:rPr>
              <w:tab/>
              <w:t xml:space="preserve">If contention resolution fails during RA procedure (for both legacy RA and RA-SDT), the UE restores the NTA value used before RAR TAC is received </w:t>
            </w:r>
          </w:p>
          <w:p w14:paraId="20B8B8A5" w14:textId="7DEB1B90" w:rsidR="00713914" w:rsidRPr="00713914" w:rsidRDefault="00713914" w:rsidP="00713914">
            <w:pPr>
              <w:rPr>
                <w:lang w:val="en-US"/>
              </w:rPr>
            </w:pPr>
            <w:r w:rsidRPr="00713914">
              <w:rPr>
                <w:lang w:val="en-US"/>
              </w:rPr>
              <w:t>1</w:t>
            </w:r>
            <w:r>
              <w:rPr>
                <w:lang w:val="en-US"/>
              </w:rPr>
              <w:t>5</w:t>
            </w:r>
            <w:r w:rsidRPr="00713914">
              <w:rPr>
                <w:lang w:val="en-US"/>
              </w:rPr>
              <w:t>.</w:t>
            </w:r>
            <w:r w:rsidRPr="00713914">
              <w:rPr>
                <w:lang w:val="en-US"/>
              </w:rPr>
              <w:tab/>
              <w:t xml:space="preserve">FFS and leave it to rapporteur If RAR TAC is received during RA-SDT procedure, the CG-SDT-TAT restarts at successful contention resolution </w:t>
            </w:r>
          </w:p>
          <w:p w14:paraId="69905A18" w14:textId="2AC897D0" w:rsidR="00713914" w:rsidRPr="00713914" w:rsidRDefault="00713914" w:rsidP="00713914">
            <w:pPr>
              <w:rPr>
                <w:lang w:val="en-US"/>
              </w:rPr>
            </w:pPr>
            <w:r w:rsidRPr="00713914">
              <w:rPr>
                <w:lang w:val="en-US"/>
              </w:rPr>
              <w:t>1</w:t>
            </w:r>
            <w:r>
              <w:rPr>
                <w:lang w:val="en-US"/>
              </w:rPr>
              <w:t>6</w:t>
            </w:r>
            <w:r w:rsidRPr="00713914">
              <w:rPr>
                <w:lang w:val="en-US"/>
              </w:rPr>
              <w:t>.</w:t>
            </w:r>
            <w:r w:rsidRPr="00713914">
              <w:rPr>
                <w:lang w:val="en-US"/>
              </w:rPr>
              <w:tab/>
              <w:t xml:space="preserve">FFS and leave it to rapporteur If RAR TAC is received during legacy RA procedure, the CG-SDT-TAT restarts at successful contention resolution </w:t>
            </w:r>
          </w:p>
          <w:p w14:paraId="7F07B56C" w14:textId="77777777" w:rsidR="00E038FD" w:rsidRDefault="00713914" w:rsidP="00713914">
            <w:pPr>
              <w:rPr>
                <w:lang w:val="en-US"/>
              </w:rPr>
            </w:pPr>
            <w:r w:rsidRPr="00713914">
              <w:rPr>
                <w:lang w:val="en-US"/>
              </w:rPr>
              <w:t>1</w:t>
            </w:r>
            <w:r>
              <w:rPr>
                <w:lang w:val="en-US"/>
              </w:rPr>
              <w:t>7</w:t>
            </w:r>
            <w:r w:rsidRPr="00713914">
              <w:rPr>
                <w:lang w:val="en-US"/>
              </w:rPr>
              <w:t>.</w:t>
            </w:r>
            <w:r w:rsidRPr="00713914">
              <w:rPr>
                <w:lang w:val="en-US"/>
              </w:rPr>
              <w:tab/>
              <w:t xml:space="preserve">FFS for SRBs, whether to discard PDCP SDUs upon reception of </w:t>
            </w:r>
            <w:proofErr w:type="spellStart"/>
            <w:r w:rsidRPr="00713914">
              <w:rPr>
                <w:lang w:val="en-US"/>
              </w:rPr>
              <w:t>RRCRelease</w:t>
            </w:r>
            <w:proofErr w:type="spellEnd"/>
            <w:r w:rsidRPr="00713914">
              <w:rPr>
                <w:lang w:val="en-US"/>
              </w:rPr>
              <w:t xml:space="preserve"> message including </w:t>
            </w:r>
            <w:proofErr w:type="spellStart"/>
            <w:r w:rsidRPr="00713914">
              <w:rPr>
                <w:lang w:val="en-US"/>
              </w:rPr>
              <w:t>suspendConfig</w:t>
            </w:r>
            <w:proofErr w:type="spellEnd"/>
          </w:p>
          <w:p w14:paraId="6C0C550B" w14:textId="7A42B8FB" w:rsidR="00713914" w:rsidRPr="00713914" w:rsidRDefault="00713914" w:rsidP="00713914">
            <w:pPr>
              <w:rPr>
                <w:lang w:val="en-US"/>
              </w:rPr>
            </w:pPr>
            <w:r w:rsidRPr="00713914">
              <w:rPr>
                <w:lang w:val="en-US"/>
              </w:rPr>
              <w:t>1</w:t>
            </w:r>
            <w:r>
              <w:rPr>
                <w:lang w:val="en-US"/>
              </w:rPr>
              <w:t>8</w:t>
            </w:r>
            <w:r w:rsidRPr="00713914">
              <w:rPr>
                <w:lang w:val="en-US"/>
              </w:rPr>
              <w:t>.</w:t>
            </w:r>
            <w:r w:rsidRPr="00713914">
              <w:rPr>
                <w:lang w:val="en-US"/>
              </w:rPr>
              <w:tab/>
              <w:t>SDT Failure Detection Timer has an extended duration to accommodate subsequent SDT procedure.</w:t>
            </w:r>
          </w:p>
          <w:p w14:paraId="3027688E" w14:textId="23B5A7E6" w:rsidR="00713914" w:rsidRPr="00713914" w:rsidRDefault="00713914" w:rsidP="00713914">
            <w:pPr>
              <w:rPr>
                <w:lang w:val="en-US"/>
              </w:rPr>
            </w:pPr>
            <w:r>
              <w:rPr>
                <w:lang w:val="en-US"/>
              </w:rPr>
              <w:t>19</w:t>
            </w:r>
            <w:r w:rsidRPr="00713914">
              <w:rPr>
                <w:lang w:val="en-US"/>
              </w:rPr>
              <w:t>.</w:t>
            </w:r>
            <w:r w:rsidRPr="00713914">
              <w:rPr>
                <w:lang w:val="en-US"/>
              </w:rPr>
              <w:tab/>
              <w:t>UE is does not monitor paging message during SDT procedure (UE monitors paging occasions for SI change notification and emergency notification as per previous agreement.)</w:t>
            </w:r>
          </w:p>
          <w:p w14:paraId="72E2D63E" w14:textId="5A326D5C" w:rsidR="00713914" w:rsidRPr="00713914" w:rsidRDefault="00713914" w:rsidP="00713914">
            <w:pPr>
              <w:rPr>
                <w:lang w:val="en-US"/>
              </w:rPr>
            </w:pPr>
            <w:r>
              <w:rPr>
                <w:lang w:val="en-US"/>
              </w:rPr>
              <w:t>20</w:t>
            </w:r>
            <w:r w:rsidRPr="00713914">
              <w:rPr>
                <w:lang w:val="en-US"/>
              </w:rPr>
              <w:t>.</w:t>
            </w:r>
            <w:r w:rsidRPr="00713914">
              <w:rPr>
                <w:lang w:val="en-US"/>
              </w:rPr>
              <w:tab/>
              <w:t>Do not support on demand SI during SDT procedure.</w:t>
            </w:r>
          </w:p>
          <w:p w14:paraId="0341ED62" w14:textId="47A9D474" w:rsidR="00713914" w:rsidRPr="00713914" w:rsidRDefault="00713914" w:rsidP="00713914">
            <w:pPr>
              <w:rPr>
                <w:lang w:val="en-US"/>
              </w:rPr>
            </w:pPr>
            <w:r>
              <w:rPr>
                <w:lang w:val="en-US"/>
              </w:rPr>
              <w:t>21</w:t>
            </w:r>
            <w:r w:rsidRPr="00713914">
              <w:rPr>
                <w:lang w:val="en-US"/>
              </w:rPr>
              <w:t>.</w:t>
            </w:r>
            <w:r w:rsidRPr="00713914">
              <w:rPr>
                <w:lang w:val="en-US"/>
              </w:rPr>
              <w:tab/>
              <w:t xml:space="preserve">UE shall not perform any periodic RNA update during SDT procedure. The rapporteur will find a simple solution to capture this in the RRC, aiming to follow legacy behavior (i.e. keep T380 running).  </w:t>
            </w:r>
          </w:p>
          <w:p w14:paraId="133C6899" w14:textId="03E1B2BF" w:rsidR="00713914" w:rsidRPr="00713914" w:rsidRDefault="00713914" w:rsidP="00713914">
            <w:pPr>
              <w:rPr>
                <w:lang w:val="en-US"/>
              </w:rPr>
            </w:pPr>
            <w:r>
              <w:rPr>
                <w:lang w:val="en-US"/>
              </w:rPr>
              <w:t>22</w:t>
            </w:r>
            <w:r w:rsidRPr="00713914">
              <w:rPr>
                <w:lang w:val="en-US"/>
              </w:rPr>
              <w:t>.</w:t>
            </w:r>
            <w:r w:rsidRPr="00713914">
              <w:rPr>
                <w:lang w:val="en-US"/>
              </w:rPr>
              <w:tab/>
            </w:r>
            <w:proofErr w:type="spellStart"/>
            <w:r w:rsidRPr="00713914">
              <w:rPr>
                <w:lang w:val="en-US"/>
              </w:rPr>
              <w:t>RRCReconfiguration</w:t>
            </w:r>
            <w:proofErr w:type="spellEnd"/>
            <w:r w:rsidRPr="00713914">
              <w:rPr>
                <w:lang w:val="en-US"/>
              </w:rPr>
              <w:t xml:space="preserve"> and </w:t>
            </w:r>
            <w:proofErr w:type="spellStart"/>
            <w:r w:rsidRPr="00713914">
              <w:rPr>
                <w:lang w:val="en-US"/>
              </w:rPr>
              <w:t>RRCReconfigurationComplete</w:t>
            </w:r>
            <w:proofErr w:type="spellEnd"/>
            <w:r w:rsidRPr="00713914">
              <w:rPr>
                <w:lang w:val="en-US"/>
              </w:rPr>
              <w:t xml:space="preserve"> are not supported during an SDT session</w:t>
            </w:r>
          </w:p>
          <w:p w14:paraId="0F857E91" w14:textId="3518F053" w:rsidR="00713914" w:rsidRPr="00713914" w:rsidRDefault="00713914" w:rsidP="00713914">
            <w:pPr>
              <w:rPr>
                <w:lang w:val="en-US"/>
              </w:rPr>
            </w:pPr>
            <w:r>
              <w:rPr>
                <w:lang w:val="en-US"/>
              </w:rPr>
              <w:t>23</w:t>
            </w:r>
            <w:r w:rsidRPr="00713914">
              <w:rPr>
                <w:lang w:val="en-US"/>
              </w:rPr>
              <w:t>.</w:t>
            </w:r>
            <w:r w:rsidRPr="00713914">
              <w:rPr>
                <w:lang w:val="en-US"/>
              </w:rPr>
              <w:tab/>
              <w:t>The NW can NOT configure whether UL NAS transmission is allowed over SRB1 using SDT procedure</w:t>
            </w:r>
          </w:p>
          <w:p w14:paraId="0F554803" w14:textId="0B44C2F0" w:rsidR="00713914" w:rsidRPr="00713914" w:rsidRDefault="00713914" w:rsidP="00713914">
            <w:pPr>
              <w:rPr>
                <w:lang w:val="en-US"/>
              </w:rPr>
            </w:pPr>
            <w:r>
              <w:rPr>
                <w:lang w:val="en-US"/>
              </w:rPr>
              <w:t>24</w:t>
            </w:r>
            <w:r w:rsidRPr="00713914">
              <w:rPr>
                <w:lang w:val="en-US"/>
              </w:rPr>
              <w:t>.</w:t>
            </w:r>
            <w:r w:rsidRPr="00713914">
              <w:rPr>
                <w:lang w:val="en-US"/>
              </w:rPr>
              <w:tab/>
            </w:r>
            <w:proofErr w:type="spellStart"/>
            <w:r w:rsidRPr="00713914">
              <w:rPr>
                <w:lang w:val="en-US"/>
              </w:rPr>
              <w:t>ULInformationTransfer</w:t>
            </w:r>
            <w:proofErr w:type="spellEnd"/>
            <w:r w:rsidRPr="00713914">
              <w:rPr>
                <w:lang w:val="en-US"/>
              </w:rPr>
              <w:t xml:space="preserve"> (including NAS message) over SRB2 configured for SDT can be sent during SDT procedure if configured.</w:t>
            </w:r>
          </w:p>
          <w:p w14:paraId="55B84B91" w14:textId="4CEE9982" w:rsidR="00713914" w:rsidRPr="00713914" w:rsidRDefault="00713914" w:rsidP="00713914">
            <w:pPr>
              <w:rPr>
                <w:lang w:val="en-US"/>
              </w:rPr>
            </w:pPr>
            <w:r>
              <w:rPr>
                <w:lang w:val="en-US"/>
              </w:rPr>
              <w:t>25</w:t>
            </w:r>
            <w:r w:rsidRPr="00713914">
              <w:rPr>
                <w:lang w:val="en-US"/>
              </w:rPr>
              <w:t>.</w:t>
            </w:r>
            <w:r w:rsidRPr="00713914">
              <w:rPr>
                <w:lang w:val="en-US"/>
              </w:rPr>
              <w:tab/>
              <w:t xml:space="preserve">Network can respond with </w:t>
            </w:r>
            <w:proofErr w:type="spellStart"/>
            <w:r w:rsidRPr="00713914">
              <w:rPr>
                <w:lang w:val="en-US"/>
              </w:rPr>
              <w:t>RRCSetup</w:t>
            </w:r>
            <w:proofErr w:type="spellEnd"/>
            <w:r w:rsidRPr="00713914">
              <w:rPr>
                <w:lang w:val="en-US"/>
              </w:rPr>
              <w:t xml:space="preserve"> or </w:t>
            </w:r>
            <w:proofErr w:type="spellStart"/>
            <w:r w:rsidRPr="00713914">
              <w:rPr>
                <w:lang w:val="en-US"/>
              </w:rPr>
              <w:t>RRCReject</w:t>
            </w:r>
            <w:proofErr w:type="spellEnd"/>
            <w:r w:rsidRPr="00713914">
              <w:rPr>
                <w:lang w:val="en-US"/>
              </w:rPr>
              <w:t xml:space="preserve"> to </w:t>
            </w:r>
            <w:proofErr w:type="spellStart"/>
            <w:r w:rsidRPr="00713914">
              <w:rPr>
                <w:lang w:val="en-US"/>
              </w:rPr>
              <w:t>RRCResumeRequest</w:t>
            </w:r>
            <w:proofErr w:type="spellEnd"/>
            <w:r w:rsidRPr="00713914">
              <w:rPr>
                <w:lang w:val="en-US"/>
              </w:rPr>
              <w:t xml:space="preserve"> for SDT and the UE </w:t>
            </w:r>
            <w:proofErr w:type="spellStart"/>
            <w:r w:rsidRPr="00713914">
              <w:rPr>
                <w:lang w:val="en-US"/>
              </w:rPr>
              <w:t>behaviour</w:t>
            </w:r>
            <w:proofErr w:type="spellEnd"/>
            <w:r w:rsidRPr="00713914">
              <w:rPr>
                <w:lang w:val="en-US"/>
              </w:rPr>
              <w:t xml:space="preserve"> upon reception of the </w:t>
            </w:r>
            <w:proofErr w:type="spellStart"/>
            <w:r w:rsidRPr="00713914">
              <w:rPr>
                <w:lang w:val="en-US"/>
              </w:rPr>
              <w:t>RRCSetup</w:t>
            </w:r>
            <w:proofErr w:type="spellEnd"/>
            <w:r w:rsidRPr="00713914">
              <w:rPr>
                <w:lang w:val="en-US"/>
              </w:rPr>
              <w:t xml:space="preserve"> or </w:t>
            </w:r>
            <w:proofErr w:type="spellStart"/>
            <w:r w:rsidRPr="00713914">
              <w:rPr>
                <w:lang w:val="en-US"/>
              </w:rPr>
              <w:t>RRCReject</w:t>
            </w:r>
            <w:proofErr w:type="spellEnd"/>
            <w:r w:rsidRPr="00713914">
              <w:rPr>
                <w:lang w:val="en-US"/>
              </w:rPr>
              <w:t xml:space="preserve"> message is the same as legacy.   FFS if anything additional needs to be added for </w:t>
            </w:r>
            <w:proofErr w:type="spellStart"/>
            <w:r w:rsidRPr="00713914">
              <w:rPr>
                <w:lang w:val="en-US"/>
              </w:rPr>
              <w:t>RRCReject</w:t>
            </w:r>
            <w:proofErr w:type="spellEnd"/>
            <w:r w:rsidRPr="00713914">
              <w:rPr>
                <w:lang w:val="en-US"/>
              </w:rPr>
              <w:t xml:space="preserve"> (i.e. similar to EDT)</w:t>
            </w:r>
          </w:p>
          <w:p w14:paraId="1A37E786" w14:textId="0C048A09" w:rsidR="00713914" w:rsidRPr="00713914" w:rsidRDefault="00713914" w:rsidP="00713914">
            <w:pPr>
              <w:rPr>
                <w:lang w:val="en-US"/>
              </w:rPr>
            </w:pPr>
            <w:r>
              <w:rPr>
                <w:lang w:val="en-US"/>
              </w:rPr>
              <w:t>26</w:t>
            </w:r>
            <w:r w:rsidRPr="00713914">
              <w:rPr>
                <w:lang w:val="en-US"/>
              </w:rPr>
              <w:t>.</w:t>
            </w:r>
            <w:r w:rsidRPr="00713914">
              <w:rPr>
                <w:lang w:val="en-US"/>
              </w:rPr>
              <w:tab/>
              <w:t xml:space="preserve">During the SDT procedure (i.e. while SDT timer is running), UE monitors SI change indication in any paging occasion at least once per modification period (i.e. same as legacy RRC_CONNECTED). </w:t>
            </w:r>
          </w:p>
          <w:p w14:paraId="6DB9BE18" w14:textId="4A9E179E" w:rsidR="00713914" w:rsidRPr="00713914" w:rsidRDefault="00713914" w:rsidP="00713914">
            <w:pPr>
              <w:rPr>
                <w:lang w:val="en-US"/>
              </w:rPr>
            </w:pPr>
            <w:r>
              <w:rPr>
                <w:lang w:val="en-US"/>
              </w:rPr>
              <w:t>27</w:t>
            </w:r>
            <w:r w:rsidRPr="00713914">
              <w:rPr>
                <w:lang w:val="en-US"/>
              </w:rPr>
              <w:t>.</w:t>
            </w:r>
            <w:r w:rsidRPr="00713914">
              <w:rPr>
                <w:lang w:val="en-US"/>
              </w:rPr>
              <w:tab/>
              <w:t xml:space="preserve">During the SDT procedure (i.e. while SDT timer is running), ETWS or CMAS capable UEs monitors PWS notification in any paging occasion at least once every </w:t>
            </w:r>
            <w:proofErr w:type="spellStart"/>
            <w:r w:rsidRPr="00713914">
              <w:rPr>
                <w:lang w:val="en-US"/>
              </w:rPr>
              <w:t>defaultPagingCycle</w:t>
            </w:r>
            <w:proofErr w:type="spellEnd"/>
            <w:r w:rsidRPr="00713914">
              <w:rPr>
                <w:lang w:val="en-US"/>
              </w:rPr>
              <w:t xml:space="preserve"> (i.e. same as legacy RRC_CONNECTED).</w:t>
            </w:r>
          </w:p>
          <w:p w14:paraId="09BE8453" w14:textId="326D5061" w:rsidR="00713914" w:rsidRPr="00713914" w:rsidRDefault="00713914" w:rsidP="00713914">
            <w:pPr>
              <w:rPr>
                <w:lang w:val="en-US"/>
              </w:rPr>
            </w:pPr>
            <w:r>
              <w:rPr>
                <w:lang w:val="en-US"/>
              </w:rPr>
              <w:t>28</w:t>
            </w:r>
            <w:r w:rsidRPr="00713914">
              <w:rPr>
                <w:lang w:val="en-US"/>
              </w:rPr>
              <w:t>.</w:t>
            </w:r>
            <w:r w:rsidRPr="00713914">
              <w:rPr>
                <w:lang w:val="en-US"/>
              </w:rPr>
              <w:tab/>
              <w:t>Delta signaling can be supported in RRC signaling and will be considered CR drafting</w:t>
            </w:r>
          </w:p>
          <w:p w14:paraId="4E7E1D16" w14:textId="77777777" w:rsidR="00713914" w:rsidRDefault="00713914" w:rsidP="00713914">
            <w:pPr>
              <w:rPr>
                <w:lang w:val="en-US"/>
              </w:rPr>
            </w:pPr>
            <w:r>
              <w:rPr>
                <w:lang w:val="en-US"/>
              </w:rPr>
              <w:t>29</w:t>
            </w:r>
            <w:r w:rsidRPr="00713914">
              <w:rPr>
                <w:lang w:val="en-US"/>
              </w:rPr>
              <w:t>.</w:t>
            </w:r>
            <w:r w:rsidRPr="00713914">
              <w:rPr>
                <w:lang w:val="en-US"/>
              </w:rPr>
              <w:tab/>
              <w:t xml:space="preserve">Network can respond with </w:t>
            </w:r>
            <w:proofErr w:type="spellStart"/>
            <w:r w:rsidRPr="00713914">
              <w:rPr>
                <w:lang w:val="en-US"/>
              </w:rPr>
              <w:t>RRCRelease</w:t>
            </w:r>
            <w:proofErr w:type="spellEnd"/>
            <w:r w:rsidRPr="00713914">
              <w:rPr>
                <w:lang w:val="en-US"/>
              </w:rPr>
              <w:t xml:space="preserve"> with/without </w:t>
            </w:r>
            <w:proofErr w:type="spellStart"/>
            <w:r w:rsidRPr="00713914">
              <w:rPr>
                <w:lang w:val="en-US"/>
              </w:rPr>
              <w:t>suspendConfig</w:t>
            </w:r>
            <w:proofErr w:type="spellEnd"/>
            <w:r w:rsidRPr="00713914">
              <w:rPr>
                <w:lang w:val="en-US"/>
              </w:rPr>
              <w:t xml:space="preserve"> to </w:t>
            </w:r>
            <w:proofErr w:type="spellStart"/>
            <w:r w:rsidRPr="00713914">
              <w:rPr>
                <w:lang w:val="en-US"/>
              </w:rPr>
              <w:t>RRCResumeRequest</w:t>
            </w:r>
            <w:proofErr w:type="spellEnd"/>
            <w:r w:rsidRPr="00713914">
              <w:rPr>
                <w:lang w:val="en-US"/>
              </w:rPr>
              <w:t xml:space="preserve"> for SDT and the UE </w:t>
            </w:r>
            <w:proofErr w:type="spellStart"/>
            <w:r w:rsidRPr="00713914">
              <w:rPr>
                <w:lang w:val="en-US"/>
              </w:rPr>
              <w:t>behaviours</w:t>
            </w:r>
            <w:proofErr w:type="spellEnd"/>
            <w:r w:rsidRPr="00713914">
              <w:rPr>
                <w:lang w:val="en-US"/>
              </w:rPr>
              <w:t xml:space="preserve"> upon reception of the </w:t>
            </w:r>
            <w:proofErr w:type="spellStart"/>
            <w:r w:rsidRPr="00713914">
              <w:rPr>
                <w:lang w:val="en-US"/>
              </w:rPr>
              <w:t>RRCRelease</w:t>
            </w:r>
            <w:proofErr w:type="spellEnd"/>
            <w:r w:rsidRPr="00713914">
              <w:rPr>
                <w:lang w:val="en-US"/>
              </w:rPr>
              <w:t xml:space="preserve"> message is the same as legacy.  RAN3 enhancements can be discussed if RAN3 sends LS.</w:t>
            </w:r>
          </w:p>
          <w:p w14:paraId="1558BF5D" w14:textId="1D490976" w:rsidR="00713914" w:rsidRPr="00713914" w:rsidRDefault="00713914" w:rsidP="00713914">
            <w:pPr>
              <w:rPr>
                <w:lang w:val="en-US"/>
              </w:rPr>
            </w:pPr>
            <w:r>
              <w:rPr>
                <w:lang w:val="en-US"/>
              </w:rPr>
              <w:t>30.</w:t>
            </w:r>
            <w:r w:rsidRPr="00713914">
              <w:rPr>
                <w:lang w:val="en-US"/>
              </w:rPr>
              <w:tab/>
              <w:t xml:space="preserve">RSRP-based TA validation is only applicable for initial CG-SDT and not needed for retransmission of the initial CG-SDT. </w:t>
            </w:r>
          </w:p>
          <w:p w14:paraId="08B20DE8" w14:textId="1A58E1FE" w:rsidR="00713914" w:rsidRPr="00713914" w:rsidRDefault="00713914" w:rsidP="00713914">
            <w:pPr>
              <w:rPr>
                <w:lang w:val="en-US"/>
              </w:rPr>
            </w:pPr>
            <w:r>
              <w:rPr>
                <w:lang w:val="en-US"/>
              </w:rPr>
              <w:t>31.</w:t>
            </w:r>
            <w:r w:rsidRPr="00713914">
              <w:rPr>
                <w:lang w:val="en-US"/>
              </w:rPr>
              <w:tab/>
              <w:t>No additional NTA is defined for CG-SDT procedure</w:t>
            </w:r>
          </w:p>
          <w:p w14:paraId="31CC3CD2" w14:textId="35211884" w:rsidR="00713914" w:rsidRPr="00713914" w:rsidRDefault="00713914" w:rsidP="00713914">
            <w:pPr>
              <w:rPr>
                <w:lang w:val="en-US"/>
              </w:rPr>
            </w:pPr>
            <w:r w:rsidRPr="00713914">
              <w:rPr>
                <w:lang w:val="en-US"/>
              </w:rPr>
              <w:t>3</w:t>
            </w:r>
            <w:r>
              <w:rPr>
                <w:lang w:val="en-US"/>
              </w:rPr>
              <w:t>2.</w:t>
            </w:r>
            <w:r w:rsidRPr="00713914">
              <w:rPr>
                <w:lang w:val="en-US"/>
              </w:rPr>
              <w:tab/>
              <w:t xml:space="preserve">Upon expiry of CG-SDT-TAT , UE should (a) clears all SDT configured grant, (b) flushes HARQ buffer and (c) continue to maintain NTA. </w:t>
            </w:r>
          </w:p>
          <w:p w14:paraId="03461F55" w14:textId="65929D64" w:rsidR="00713914" w:rsidRPr="00713914" w:rsidRDefault="00713914" w:rsidP="00713914">
            <w:pPr>
              <w:rPr>
                <w:lang w:val="en-US"/>
              </w:rPr>
            </w:pPr>
            <w:r>
              <w:rPr>
                <w:lang w:val="en-US"/>
              </w:rPr>
              <w:t>33.</w:t>
            </w:r>
            <w:r w:rsidRPr="00713914">
              <w:rPr>
                <w:lang w:val="en-US"/>
              </w:rPr>
              <w:t xml:space="preserve">    Stick to the previous agreement: subsequent new transmission on CG-SDT is supported. Support ACK for first TB by dynamic scheduling of uplink new transmission for the same HARQ process (like legacy, no new mechanisms).  </w:t>
            </w:r>
          </w:p>
          <w:p w14:paraId="342CA798" w14:textId="161739CD" w:rsidR="00713914" w:rsidRPr="00713914" w:rsidRDefault="00713914" w:rsidP="00713914">
            <w:pPr>
              <w:rPr>
                <w:lang w:val="en-US"/>
              </w:rPr>
            </w:pPr>
            <w:r>
              <w:rPr>
                <w:lang w:val="en-US"/>
              </w:rPr>
              <w:t>34.</w:t>
            </w:r>
            <w:r w:rsidRPr="00713914">
              <w:rPr>
                <w:lang w:val="en-US"/>
              </w:rPr>
              <w:tab/>
              <w:t xml:space="preserve">For subsequent TB on CG, UE initiated retransmission is not supported.   Dynamic scheduling can be supported like legacy. </w:t>
            </w:r>
          </w:p>
          <w:p w14:paraId="3026300A" w14:textId="63BC2368" w:rsidR="00713914" w:rsidRPr="00713914" w:rsidRDefault="00713914" w:rsidP="00713914">
            <w:pPr>
              <w:rPr>
                <w:lang w:val="en-US"/>
              </w:rPr>
            </w:pPr>
            <w:r>
              <w:rPr>
                <w:lang w:val="en-US"/>
              </w:rPr>
              <w:t>35.</w:t>
            </w:r>
            <w:r w:rsidRPr="00713914">
              <w:rPr>
                <w:lang w:val="en-US"/>
              </w:rPr>
              <w:tab/>
              <w:t>Subsequent downlink transmission can serve as an implicit acknowledgement for initial CG-SDT but not for subsequent CG-SDT.</w:t>
            </w:r>
          </w:p>
          <w:p w14:paraId="440DB47E" w14:textId="5C9EE968" w:rsidR="00713914" w:rsidRPr="00713914" w:rsidRDefault="00713914" w:rsidP="00713914">
            <w:pPr>
              <w:rPr>
                <w:lang w:val="en-US"/>
              </w:rPr>
            </w:pPr>
            <w:r>
              <w:rPr>
                <w:lang w:val="en-US"/>
              </w:rPr>
              <w:t>36.</w:t>
            </w:r>
            <w:r w:rsidRPr="00713914">
              <w:rPr>
                <w:lang w:val="en-US"/>
              </w:rPr>
              <w:tab/>
            </w:r>
            <w:proofErr w:type="spellStart"/>
            <w:r w:rsidRPr="00713914">
              <w:rPr>
                <w:lang w:val="en-US"/>
              </w:rPr>
              <w:t>ConfiguredGrantTimer</w:t>
            </w:r>
            <w:proofErr w:type="spellEnd"/>
            <w:r w:rsidRPr="00713914">
              <w:rPr>
                <w:lang w:val="en-US"/>
              </w:rPr>
              <w:t xml:space="preserve"> is reused for CG-SDT for prohibiting the HARQ process for new uplink transmissions</w:t>
            </w:r>
          </w:p>
          <w:p w14:paraId="5CD21CD7" w14:textId="4CC29B8E" w:rsidR="00713914" w:rsidRPr="00713914" w:rsidRDefault="00713914" w:rsidP="00713914">
            <w:pPr>
              <w:rPr>
                <w:lang w:val="en-US"/>
              </w:rPr>
            </w:pPr>
            <w:r>
              <w:rPr>
                <w:lang w:val="en-US"/>
              </w:rPr>
              <w:lastRenderedPageBreak/>
              <w:t>37.</w:t>
            </w:r>
            <w:r w:rsidRPr="00713914">
              <w:rPr>
                <w:lang w:val="en-US"/>
              </w:rPr>
              <w:tab/>
              <w:t>Do not perform SSB reselection for retransmission for initial CG-SDT</w:t>
            </w:r>
          </w:p>
          <w:p w14:paraId="03A9407F" w14:textId="24E73724" w:rsidR="00713914" w:rsidRPr="00713914" w:rsidRDefault="00713914" w:rsidP="00713914">
            <w:pPr>
              <w:rPr>
                <w:lang w:val="en-US"/>
              </w:rPr>
            </w:pPr>
            <w:r>
              <w:rPr>
                <w:lang w:val="en-US"/>
              </w:rPr>
              <w:t>38.</w:t>
            </w:r>
            <w:r w:rsidRPr="00713914">
              <w:rPr>
                <w:lang w:val="en-US"/>
              </w:rPr>
              <w:t xml:space="preserve"> CS-RNTI for CG-SDT is provided to the UE in </w:t>
            </w:r>
            <w:proofErr w:type="spellStart"/>
            <w:r w:rsidRPr="00713914">
              <w:rPr>
                <w:lang w:val="en-US"/>
              </w:rPr>
              <w:t>RRCRelease</w:t>
            </w:r>
            <w:proofErr w:type="spellEnd"/>
            <w:r w:rsidRPr="00713914">
              <w:rPr>
                <w:lang w:val="en-US"/>
              </w:rPr>
              <w:t xml:space="preserve"> message.</w:t>
            </w:r>
          </w:p>
          <w:p w14:paraId="0F1BFA31" w14:textId="73AF3DEA" w:rsidR="00713914" w:rsidRPr="00713914" w:rsidRDefault="00713914" w:rsidP="00713914">
            <w:pPr>
              <w:rPr>
                <w:lang w:val="en-US"/>
              </w:rPr>
            </w:pPr>
            <w:r>
              <w:rPr>
                <w:lang w:val="en-US"/>
              </w:rPr>
              <w:t>39.</w:t>
            </w:r>
            <w:r w:rsidRPr="00713914">
              <w:rPr>
                <w:lang w:val="en-US"/>
              </w:rPr>
              <w:tab/>
              <w:t>UE does not perform UL carrier reselection for subsequent CG-SDT transmission over CG-SDT resources within one CG-SDT procedure</w:t>
            </w:r>
          </w:p>
          <w:p w14:paraId="3F59EA2A" w14:textId="11C17893" w:rsidR="00713914" w:rsidRPr="00713914" w:rsidRDefault="00713914" w:rsidP="00713914">
            <w:pPr>
              <w:rPr>
                <w:lang w:val="en-US"/>
              </w:rPr>
            </w:pPr>
            <w:r>
              <w:rPr>
                <w:lang w:val="en-US"/>
              </w:rPr>
              <w:t>40.</w:t>
            </w:r>
            <w:r w:rsidRPr="00713914">
              <w:rPr>
                <w:lang w:val="en-US"/>
              </w:rPr>
              <w:tab/>
              <w:t>Once a UL carrier is selected for a specific CG-SDT transmission, the UE should perform autonomous retransmission on the same uplink carrier on initial CG</w:t>
            </w:r>
          </w:p>
          <w:p w14:paraId="77792838" w14:textId="1EEDDD26" w:rsidR="00713914" w:rsidRPr="00713914" w:rsidRDefault="00713914" w:rsidP="00713914">
            <w:pPr>
              <w:rPr>
                <w:lang w:val="en-US"/>
              </w:rPr>
            </w:pPr>
            <w:r>
              <w:rPr>
                <w:lang w:val="en-US"/>
              </w:rPr>
              <w:t>4</w:t>
            </w:r>
            <w:r w:rsidRPr="00713914">
              <w:rPr>
                <w:lang w:val="en-US"/>
              </w:rPr>
              <w:t>1</w:t>
            </w:r>
            <w:r>
              <w:rPr>
                <w:lang w:val="en-US"/>
              </w:rPr>
              <w:t>.</w:t>
            </w:r>
            <w:r w:rsidRPr="00713914">
              <w:rPr>
                <w:lang w:val="en-US"/>
              </w:rPr>
              <w:tab/>
              <w:t xml:space="preserve">There is no restriction on the candidate values of CG period.  FFS on values for CG periods and time offset </w:t>
            </w:r>
          </w:p>
          <w:p w14:paraId="7E08D9CF" w14:textId="053F8FA3" w:rsidR="00713914" w:rsidRPr="00713914" w:rsidRDefault="00713914" w:rsidP="00713914">
            <w:pPr>
              <w:rPr>
                <w:lang w:val="en-US"/>
              </w:rPr>
            </w:pPr>
            <w:r>
              <w:rPr>
                <w:lang w:val="en-US"/>
              </w:rPr>
              <w:t>42.</w:t>
            </w:r>
            <w:r w:rsidRPr="00713914">
              <w:rPr>
                <w:lang w:val="en-US"/>
              </w:rPr>
              <w:tab/>
              <w:t xml:space="preserve"> Do not support multiple CG occasions per CG period.  </w:t>
            </w:r>
          </w:p>
          <w:p w14:paraId="3498E8F0" w14:textId="43A3EA93" w:rsidR="00713914" w:rsidRPr="00713914" w:rsidRDefault="00713914" w:rsidP="00713914">
            <w:pPr>
              <w:rPr>
                <w:lang w:val="en-US"/>
              </w:rPr>
            </w:pPr>
            <w:r>
              <w:rPr>
                <w:lang w:val="en-US"/>
              </w:rPr>
              <w:t>43.</w:t>
            </w:r>
            <w:r w:rsidRPr="00713914">
              <w:rPr>
                <w:lang w:val="en-US"/>
              </w:rPr>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92D1A13" w14:textId="415FF0D9" w:rsidR="00713914" w:rsidRPr="00713914" w:rsidRDefault="00713914" w:rsidP="00713914">
            <w:pPr>
              <w:rPr>
                <w:lang w:val="en-US"/>
              </w:rPr>
            </w:pPr>
            <w:r>
              <w:rPr>
                <w:lang w:val="en-US"/>
              </w:rPr>
              <w:t>44.</w:t>
            </w:r>
            <w:r w:rsidRPr="00713914">
              <w:rPr>
                <w:lang w:val="en-US"/>
              </w:rPr>
              <w:tab/>
              <w:t>CG-SDT timer for initial transmission should be stopped when PDCCH addressed to C-RNTI and CS-RNTI is received.  When timer expires the UE is allowed to retransmit for initial CG.  CG-SDT is used for controlling retransmissions</w:t>
            </w:r>
          </w:p>
          <w:p w14:paraId="186AAFCA" w14:textId="2D1C00C8" w:rsidR="00713914" w:rsidRPr="00E038FD" w:rsidRDefault="00713914" w:rsidP="00713914">
            <w:pPr>
              <w:rPr>
                <w:lang w:val="en-US"/>
              </w:rPr>
            </w:pPr>
            <w:r>
              <w:rPr>
                <w:lang w:val="en-US"/>
              </w:rPr>
              <w:t>45.</w:t>
            </w:r>
            <w:r w:rsidRPr="00713914">
              <w:rPr>
                <w:lang w:val="en-US"/>
              </w:rPr>
              <w:tab/>
              <w:t>UE does not use RA-SDT resources during ongoing CG-SDT session</w:t>
            </w:r>
          </w:p>
        </w:tc>
      </w:tr>
    </w:tbl>
    <w:p w14:paraId="0151173D" w14:textId="52E3999A" w:rsidR="00E038FD" w:rsidRDefault="00E038FD" w:rsidP="00A91126">
      <w:pPr>
        <w:rPr>
          <w:ins w:id="117" w:author="Nokia (RAN2#117-e)" w:date="2022-03-04T10:22:00Z"/>
        </w:rPr>
      </w:pPr>
    </w:p>
    <w:p w14:paraId="0F75D18D" w14:textId="5BC39924" w:rsidR="00930F9D" w:rsidRDefault="00930F9D" w:rsidP="00930F9D">
      <w:pPr>
        <w:pStyle w:val="Heading2"/>
        <w:rPr>
          <w:ins w:id="118" w:author="Nokia (RAN2#117-e)" w:date="2022-03-04T10:22:00Z"/>
        </w:rPr>
      </w:pPr>
      <w:ins w:id="119" w:author="Nokia (RAN2#117-e)" w:date="2022-03-04T10:22:00Z">
        <w:r>
          <w:t>RAN2#117-e</w:t>
        </w:r>
      </w:ins>
    </w:p>
    <w:tbl>
      <w:tblPr>
        <w:tblStyle w:val="TableGrid"/>
        <w:tblW w:w="0" w:type="auto"/>
        <w:tblLook w:val="04A0" w:firstRow="1" w:lastRow="0" w:firstColumn="1" w:lastColumn="0" w:noHBand="0" w:noVBand="1"/>
      </w:tblPr>
      <w:tblGrid>
        <w:gridCol w:w="9629"/>
      </w:tblGrid>
      <w:tr w:rsidR="00930F9D" w14:paraId="2FA4AE65" w14:textId="77777777" w:rsidTr="007713D8">
        <w:trPr>
          <w:ins w:id="120" w:author="Nokia (RAN2#117-e)" w:date="2022-03-04T10:22:00Z"/>
        </w:trPr>
        <w:tc>
          <w:tcPr>
            <w:tcW w:w="9629" w:type="dxa"/>
          </w:tcPr>
          <w:p w14:paraId="690E62FD" w14:textId="63D49F47" w:rsidR="00930F9D" w:rsidRDefault="00930F9D" w:rsidP="00930F9D">
            <w:pPr>
              <w:rPr>
                <w:ins w:id="121" w:author="Nokia (RAN2#117-e)" w:date="2022-03-04T10:24:00Z"/>
              </w:rPr>
            </w:pPr>
            <w:ins w:id="122" w:author="Nokia (RAN2#117-e)" w:date="2022-03-04T10:22:00Z">
              <w:r>
                <w:t xml:space="preserve">1. </w:t>
              </w:r>
            </w:ins>
            <w:ins w:id="123" w:author="Nokia (RAN2#117-e)" w:date="2022-03-04T10:24:00Z">
              <w:r>
                <w:t xml:space="preserve">Downlink RSRP reference at the time of receiving </w:t>
              </w:r>
              <w:proofErr w:type="spellStart"/>
              <w:r>
                <w:t>RRCRelease</w:t>
              </w:r>
              <w:proofErr w:type="spellEnd"/>
              <w:r>
                <w:t xml:space="preserve"> with </w:t>
              </w:r>
              <w:proofErr w:type="spellStart"/>
              <w:r>
                <w:t>suspendConfig</w:t>
              </w:r>
              <w:proofErr w:type="spellEnd"/>
              <w:r>
                <w:t xml:space="preserve"> for the RSRP-based TA validation is determined by the MO configured for the cell where the UE is released from RRC_CONNECTED to RRC_INACTIVE.  FFS if there is any issues from RAN4 raised</w:t>
              </w:r>
            </w:ins>
          </w:p>
          <w:p w14:paraId="67F862C4" w14:textId="77777777" w:rsidR="00930F9D" w:rsidRDefault="00930F9D" w:rsidP="00930F9D">
            <w:pPr>
              <w:rPr>
                <w:ins w:id="124" w:author="Nokia (RAN2#117-e)" w:date="2022-03-04T10:24:00Z"/>
              </w:rPr>
            </w:pPr>
            <w:ins w:id="125" w:author="Nokia (RAN2#117-e)" w:date="2022-03-04T10:24:00Z">
              <w:r>
                <w:t>2.</w:t>
              </w:r>
              <w:r>
                <w:tab/>
                <w:t>Consider cg-SDT-</w:t>
              </w:r>
              <w:proofErr w:type="spellStart"/>
              <w:r>
                <w:t>TimeAlignmentTimer</w:t>
              </w:r>
              <w:proofErr w:type="spellEnd"/>
              <w:r>
                <w:t xml:space="preserve"> to be expired and perform the procedure in 5.2 (Maintenance of uplink time alignment) at MAC reset. Ensure in the CR that the configuration is not released (i.e. remove notification from MAC CR to release the configuration). FFS impacts for delta configuration. </w:t>
              </w:r>
            </w:ins>
          </w:p>
          <w:p w14:paraId="3EF1F7C2" w14:textId="77777777" w:rsidR="00930F9D" w:rsidRDefault="00930F9D" w:rsidP="00930F9D">
            <w:pPr>
              <w:rPr>
                <w:ins w:id="126" w:author="Nokia (RAN2#117-e)" w:date="2022-03-04T10:24:00Z"/>
              </w:rPr>
            </w:pPr>
            <w:ins w:id="127" w:author="Nokia (RAN2#117-e)" w:date="2022-03-04T10:24:00Z">
              <w:r>
                <w:t>3.</w:t>
              </w:r>
              <w:r>
                <w:tab/>
                <w:t>For autonomous re-</w:t>
              </w:r>
              <w:proofErr w:type="spellStart"/>
              <w:r>
                <w:t>tx</w:t>
              </w:r>
              <w:proofErr w:type="spellEnd"/>
              <w:r>
                <w:t>, fix the RV to be 0 for both the initial and retransmission of initial CG-SDT transmission.  Inform RAN1?</w:t>
              </w:r>
            </w:ins>
          </w:p>
          <w:p w14:paraId="63BA9F4C" w14:textId="77777777" w:rsidR="00930F9D" w:rsidRDefault="00930F9D" w:rsidP="00930F9D">
            <w:pPr>
              <w:rPr>
                <w:ins w:id="128" w:author="Nokia (RAN2#117-e)" w:date="2022-03-04T10:24:00Z"/>
              </w:rPr>
            </w:pPr>
            <w:ins w:id="129" w:author="Nokia (RAN2#117-e)" w:date="2022-03-04T10:24:00Z">
              <w:r>
                <w:t>4.</w:t>
              </w:r>
              <w:r>
                <w:tab/>
                <w:t xml:space="preserve">[CB] Adopt the same </w:t>
              </w:r>
              <w:proofErr w:type="spellStart"/>
              <w:r>
                <w:t>sdt</w:t>
              </w:r>
              <w:proofErr w:type="spellEnd"/>
              <w:r>
                <w:t>-RSRP-</w:t>
              </w:r>
              <w:proofErr w:type="spellStart"/>
              <w:r>
                <w:t>ThresholdSSB</w:t>
              </w:r>
              <w:proofErr w:type="spellEnd"/>
              <w:r>
                <w:t>-SUL used in MAC for uplink carrier selection for RA-SDT and CG-SDT. FFS relationship with RACH partitioning discussion and how to enable this in RRC configuration.  FFS if threshold is common for a feature combination</w:t>
              </w:r>
            </w:ins>
          </w:p>
          <w:p w14:paraId="097E0DF0" w14:textId="77777777" w:rsidR="00930F9D" w:rsidRDefault="00930F9D" w:rsidP="00930F9D">
            <w:pPr>
              <w:rPr>
                <w:ins w:id="130" w:author="Nokia (RAN2#117-e)" w:date="2022-03-04T10:24:00Z"/>
              </w:rPr>
            </w:pPr>
            <w:ins w:id="131" w:author="Nokia (RAN2#117-e)" w:date="2022-03-04T10:24:00Z">
              <w:r>
                <w:t>5.</w:t>
              </w:r>
              <w:r>
                <w:tab/>
                <w:t xml:space="preserve">[CB cover it in email discussion] UE triggers SDT failure when the number of preamble transmission in RA-SDT exceeds the threshold </w:t>
              </w:r>
              <w:proofErr w:type="spellStart"/>
              <w:r>
                <w:t>preambleTransMax</w:t>
              </w:r>
              <w:proofErr w:type="spellEnd"/>
              <w:r>
                <w:t>. (20/21) FFS for RACH triggered during subsequent transmission for both CG-SDT and RA-SDT.</w:t>
              </w:r>
            </w:ins>
          </w:p>
          <w:p w14:paraId="43E9762C" w14:textId="77777777" w:rsidR="00930F9D" w:rsidRDefault="00930F9D" w:rsidP="00930F9D">
            <w:pPr>
              <w:rPr>
                <w:ins w:id="132" w:author="Nokia (RAN2#117-e)" w:date="2022-03-04T10:24:00Z"/>
              </w:rPr>
            </w:pPr>
            <w:ins w:id="133" w:author="Nokia (RAN2#117-e)" w:date="2022-03-04T10:24:00Z">
              <w:r>
                <w:t>6.</w:t>
              </w:r>
              <w:r>
                <w:tab/>
                <w:t>CG-SDT resources are not used during an RA-SDT.  Consider the CG-SDT-TAT as expired at the initiation of an RA-SDT procedure</w:t>
              </w:r>
            </w:ins>
          </w:p>
          <w:p w14:paraId="6E67427C" w14:textId="77777777" w:rsidR="00930F9D" w:rsidRDefault="00930F9D" w:rsidP="00930F9D">
            <w:pPr>
              <w:rPr>
                <w:ins w:id="134" w:author="Nokia (RAN2#117-e)" w:date="2022-03-04T10:24:00Z"/>
              </w:rPr>
            </w:pPr>
            <w:ins w:id="135" w:author="Nokia (RAN2#117-e)" w:date="2022-03-04T10:24:00Z">
              <w:r>
                <w:t>7.</w:t>
              </w:r>
              <w:r>
                <w:tab/>
                <w:t>UE stops the legacy TAT when contention resolution is successful for RACH triggered during CG-SDT</w:t>
              </w:r>
            </w:ins>
          </w:p>
          <w:p w14:paraId="6CF6A85B" w14:textId="77777777" w:rsidR="00930F9D" w:rsidRDefault="00930F9D" w:rsidP="00930F9D">
            <w:pPr>
              <w:rPr>
                <w:ins w:id="136" w:author="Nokia (RAN2#117-e)" w:date="2022-03-04T10:24:00Z"/>
              </w:rPr>
            </w:pPr>
            <w:ins w:id="137" w:author="Nokia (RAN2#117-e)" w:date="2022-03-04T10:24:00Z">
              <w:r>
                <w:t>8.</w:t>
              </w:r>
              <w:r>
                <w:tab/>
                <w:t xml:space="preserve">Similar to legacy, any </w:t>
              </w:r>
              <w:proofErr w:type="spellStart"/>
              <w:r>
                <w:t>pdcch</w:t>
              </w:r>
              <w:proofErr w:type="spellEnd"/>
              <w:r>
                <w:t xml:space="preserve"> addressed to C-RNTI for initial CG transmission should be treated as a confirmation of successful initial CG transmission regardless of HARQ PID</w:t>
              </w:r>
            </w:ins>
          </w:p>
          <w:p w14:paraId="232DD27F" w14:textId="0E4B13DD" w:rsidR="00930F9D" w:rsidRPr="00930F9D" w:rsidRDefault="00930F9D" w:rsidP="00930F9D">
            <w:pPr>
              <w:rPr>
                <w:ins w:id="138" w:author="Nokia (RAN2#117-e)" w:date="2022-03-04T10:24:00Z"/>
                <w:lang w:val="en-US"/>
              </w:rPr>
            </w:pPr>
            <w:ins w:id="139" w:author="Nokia (RAN2#117-e)" w:date="2022-03-04T10:24:00Z">
              <w:r>
                <w:rPr>
                  <w:lang w:val="en-US"/>
                </w:rPr>
                <w:t>9</w:t>
              </w:r>
              <w:r w:rsidRPr="00930F9D">
                <w:rPr>
                  <w:lang w:val="en-US"/>
                </w:rPr>
                <w:t>.</w:t>
              </w:r>
              <w:r w:rsidRPr="00930F9D">
                <w:rPr>
                  <w:lang w:val="en-US"/>
                </w:rPr>
                <w:tab/>
                <w:t xml:space="preserve">The UE determines the LCG associated with an SDT DRB from the stored configuration in the UE context (i.e. from </w:t>
              </w:r>
              <w:proofErr w:type="spellStart"/>
              <w:r w:rsidRPr="00930F9D">
                <w:rPr>
                  <w:lang w:val="en-US"/>
                </w:rPr>
                <w:t>LogicalChannelConfig</w:t>
              </w:r>
              <w:proofErr w:type="spellEnd"/>
              <w:r w:rsidRPr="00930F9D">
                <w:rPr>
                  <w:lang w:val="en-US"/>
                </w:rPr>
                <w:t xml:space="preserve"> in RLC-</w:t>
              </w:r>
              <w:proofErr w:type="spellStart"/>
              <w:r w:rsidRPr="00930F9D">
                <w:rPr>
                  <w:lang w:val="en-US"/>
                </w:rPr>
                <w:t>BearerConfig</w:t>
              </w:r>
              <w:proofErr w:type="spellEnd"/>
              <w:r w:rsidRPr="00930F9D">
                <w:rPr>
                  <w:lang w:val="en-US"/>
                </w:rPr>
                <w:t xml:space="preserve"> stored for the DRB) </w:t>
              </w:r>
            </w:ins>
          </w:p>
          <w:p w14:paraId="2FF123BC" w14:textId="5DD603A0" w:rsidR="00930F9D" w:rsidRPr="00930F9D" w:rsidRDefault="00930F9D" w:rsidP="00930F9D">
            <w:pPr>
              <w:rPr>
                <w:ins w:id="140" w:author="Nokia (RAN2#117-e)" w:date="2022-03-04T10:24:00Z"/>
                <w:lang w:val="en-US"/>
              </w:rPr>
            </w:pPr>
            <w:ins w:id="141" w:author="Nokia (RAN2#117-e)" w:date="2022-03-04T10:24:00Z">
              <w:r>
                <w:rPr>
                  <w:lang w:val="en-US"/>
                </w:rPr>
                <w:t>10</w:t>
              </w:r>
              <w:r w:rsidRPr="00930F9D">
                <w:rPr>
                  <w:lang w:val="en-US"/>
                </w:rPr>
                <w:t>.</w:t>
              </w:r>
              <w:r w:rsidRPr="00930F9D">
                <w:rPr>
                  <w:lang w:val="en-US"/>
                </w:rPr>
                <w:tab/>
                <w:t xml:space="preserve">It is up to the network how to configure the </w:t>
              </w:r>
              <w:proofErr w:type="spellStart"/>
              <w:r w:rsidRPr="00930F9D">
                <w:rPr>
                  <w:lang w:val="en-US"/>
                </w:rPr>
                <w:t>logicalChannelSR</w:t>
              </w:r>
              <w:proofErr w:type="spellEnd"/>
              <w:r w:rsidRPr="00930F9D">
                <w:rPr>
                  <w:lang w:val="en-US"/>
                </w:rPr>
                <w:t xml:space="preserve">-Mask value for LCHs of DRBs configured for SDT. </w:t>
              </w:r>
            </w:ins>
          </w:p>
          <w:p w14:paraId="50F4B5B8" w14:textId="037D7793" w:rsidR="00930F9D" w:rsidRPr="00930F9D" w:rsidRDefault="00930F9D" w:rsidP="00930F9D">
            <w:pPr>
              <w:rPr>
                <w:ins w:id="142" w:author="Nokia (RAN2#117-e)" w:date="2022-03-04T10:24:00Z"/>
                <w:lang w:val="en-US"/>
              </w:rPr>
            </w:pPr>
            <w:ins w:id="143" w:author="Nokia (RAN2#117-e)" w:date="2022-03-04T10:24:00Z">
              <w:r>
                <w:rPr>
                  <w:lang w:val="en-US"/>
                </w:rPr>
                <w:t>11</w:t>
              </w:r>
              <w:r w:rsidRPr="00930F9D">
                <w:rPr>
                  <w:lang w:val="en-US"/>
                </w:rPr>
                <w:t>.</w:t>
              </w:r>
              <w:r w:rsidRPr="00930F9D">
                <w:rPr>
                  <w:lang w:val="en-US"/>
                </w:rPr>
                <w:tab/>
                <w:t>UE-autonomous switching from RA-SDT to normal/legacy RACH after a configured number of failures is not supported.</w:t>
              </w:r>
            </w:ins>
          </w:p>
          <w:p w14:paraId="56EC2630" w14:textId="643954BE" w:rsidR="00930F9D" w:rsidRPr="00930F9D" w:rsidRDefault="00930F9D" w:rsidP="00930F9D">
            <w:pPr>
              <w:rPr>
                <w:ins w:id="144" w:author="Nokia (RAN2#117-e)" w:date="2022-03-04T10:24:00Z"/>
                <w:lang w:val="en-US"/>
              </w:rPr>
            </w:pPr>
            <w:ins w:id="145" w:author="Nokia (RAN2#117-e)" w:date="2022-03-04T10:24:00Z">
              <w:r>
                <w:rPr>
                  <w:lang w:val="en-US"/>
                </w:rPr>
                <w:lastRenderedPageBreak/>
                <w:t>12</w:t>
              </w:r>
              <w:r w:rsidRPr="00930F9D">
                <w:rPr>
                  <w:lang w:val="en-US"/>
                </w:rPr>
                <w:t>.</w:t>
              </w:r>
              <w:r w:rsidRPr="00930F9D">
                <w:rPr>
                  <w:lang w:val="en-US"/>
                </w:rPr>
                <w:tab/>
                <w:t xml:space="preserve">Existing values for of </w:t>
              </w:r>
              <w:proofErr w:type="spellStart"/>
              <w:r w:rsidRPr="00930F9D">
                <w:rPr>
                  <w:lang w:val="en-US"/>
                </w:rPr>
                <w:t>ra-ContentionResolutionTimer</w:t>
              </w:r>
              <w:proofErr w:type="spellEnd"/>
              <w:r w:rsidRPr="00930F9D">
                <w:rPr>
                  <w:lang w:val="en-US"/>
                </w:rPr>
                <w:t xml:space="preserve"> and </w:t>
              </w:r>
              <w:proofErr w:type="spellStart"/>
              <w:r w:rsidRPr="00930F9D">
                <w:rPr>
                  <w:lang w:val="en-US"/>
                </w:rPr>
                <w:t>msgB-ResponseWindow</w:t>
              </w:r>
              <w:proofErr w:type="spellEnd"/>
              <w:r w:rsidRPr="00930F9D">
                <w:rPr>
                  <w:lang w:val="en-US"/>
                </w:rPr>
                <w:t xml:space="preserve"> can be reused for SDT. No need to introduce new configuration values. (17/20)</w:t>
              </w:r>
            </w:ins>
          </w:p>
          <w:p w14:paraId="3C81F12E" w14:textId="440365E2" w:rsidR="00930F9D" w:rsidRPr="00930F9D" w:rsidRDefault="00930F9D" w:rsidP="00930F9D">
            <w:pPr>
              <w:rPr>
                <w:ins w:id="146" w:author="Nokia (RAN2#117-e)" w:date="2022-03-04T10:24:00Z"/>
                <w:lang w:val="en-US"/>
              </w:rPr>
            </w:pPr>
            <w:ins w:id="147" w:author="Nokia (RAN2#117-e)" w:date="2022-03-04T10:24:00Z">
              <w:r>
                <w:rPr>
                  <w:lang w:val="en-US"/>
                </w:rPr>
                <w:t>13</w:t>
              </w:r>
              <w:r w:rsidRPr="00930F9D">
                <w:rPr>
                  <w:lang w:val="en-US"/>
                </w:rPr>
                <w:t>.</w:t>
              </w:r>
              <w:r w:rsidRPr="00930F9D">
                <w:rPr>
                  <w:lang w:val="en-US"/>
                </w:rPr>
                <w:tab/>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ins>
          </w:p>
          <w:p w14:paraId="600E4135" w14:textId="6747E876" w:rsidR="00930F9D" w:rsidRPr="00930F9D" w:rsidRDefault="00930F9D" w:rsidP="00930F9D">
            <w:pPr>
              <w:rPr>
                <w:ins w:id="148" w:author="Nokia (RAN2#117-e)" w:date="2022-03-04T10:24:00Z"/>
                <w:lang w:val="en-US"/>
              </w:rPr>
            </w:pPr>
            <w:ins w:id="149" w:author="Nokia (RAN2#117-e)" w:date="2022-03-04T10:24:00Z">
              <w:r>
                <w:rPr>
                  <w:lang w:val="en-US"/>
                </w:rPr>
                <w:t>14</w:t>
              </w:r>
              <w:r w:rsidRPr="00930F9D">
                <w:rPr>
                  <w:lang w:val="en-US"/>
                </w:rPr>
                <w:t>.</w:t>
              </w:r>
              <w:r w:rsidRPr="00930F9D">
                <w:rPr>
                  <w:lang w:val="en-US"/>
                </w:rPr>
                <w:tab/>
                <w:t>During subsequent CG transmission phase (i.e. after the UE has received response from NW), if there at least one available SSB above the configured RSRP CG-SDT threshold, it is up to UE implementation to select an SSB above the RSRP threshold (19/20).</w:t>
              </w:r>
            </w:ins>
          </w:p>
          <w:p w14:paraId="1DE883BE" w14:textId="503775D3" w:rsidR="00930F9D" w:rsidRPr="00930F9D" w:rsidRDefault="00930F9D" w:rsidP="00930F9D">
            <w:pPr>
              <w:rPr>
                <w:ins w:id="150" w:author="Nokia (RAN2#117-e)" w:date="2022-03-04T10:24:00Z"/>
                <w:lang w:val="en-US"/>
              </w:rPr>
            </w:pPr>
            <w:ins w:id="151" w:author="Nokia (RAN2#117-e)" w:date="2022-03-04T10:24:00Z">
              <w:r>
                <w:rPr>
                  <w:lang w:val="en-US"/>
                </w:rPr>
                <w:t>15</w:t>
              </w:r>
              <w:r w:rsidRPr="00930F9D">
                <w:rPr>
                  <w:lang w:val="en-US"/>
                </w:rPr>
                <w:t>.</w:t>
              </w:r>
              <w:r w:rsidRPr="00930F9D">
                <w:rPr>
                  <w:lang w:val="en-US"/>
                </w:rPr>
                <w:tab/>
                <w:t xml:space="preserve">For RA initiated after CG-SDT, the UE multiplexes a C-RNTI MAC CE instead of RRC resume request in Msg3 or </w:t>
              </w:r>
              <w:proofErr w:type="spellStart"/>
              <w:r w:rsidRPr="00930F9D">
                <w:rPr>
                  <w:lang w:val="en-US"/>
                </w:rPr>
                <w:t>MsgA</w:t>
              </w:r>
              <w:proofErr w:type="spellEnd"/>
              <w:r w:rsidRPr="00930F9D">
                <w:rPr>
                  <w:lang w:val="en-US"/>
                </w:rPr>
                <w:t xml:space="preserve"> (20/20)</w:t>
              </w:r>
            </w:ins>
          </w:p>
          <w:p w14:paraId="7C12E2AA" w14:textId="4FD8DAE5" w:rsidR="00930F9D" w:rsidRPr="00930F9D" w:rsidRDefault="00930F9D" w:rsidP="00930F9D">
            <w:pPr>
              <w:rPr>
                <w:ins w:id="152" w:author="Nokia (RAN2#117-e)" w:date="2022-03-04T10:24:00Z"/>
                <w:lang w:val="en-US"/>
              </w:rPr>
            </w:pPr>
            <w:ins w:id="153" w:author="Nokia (RAN2#117-e)" w:date="2022-03-04T10:24:00Z">
              <w:r>
                <w:rPr>
                  <w:lang w:val="en-US"/>
                </w:rPr>
                <w:t>16</w:t>
              </w:r>
              <w:r w:rsidRPr="00930F9D">
                <w:rPr>
                  <w:lang w:val="en-US"/>
                </w:rPr>
                <w:t>.</w:t>
              </w:r>
              <w:r w:rsidRPr="00930F9D">
                <w:rPr>
                  <w:lang w:val="en-US"/>
                </w:rPr>
                <w:tab/>
                <w:t xml:space="preserve">If CG-SDT-TAT expires while the CG-SDT procedure is ongoing and if UE has not received a response from the network after the initial UL CG-SDT transmission, UE terminates ongoing SDT procedure (15/20). FFS follow-up UE </w:t>
              </w:r>
              <w:proofErr w:type="spellStart"/>
              <w:r w:rsidRPr="00930F9D">
                <w:rPr>
                  <w:lang w:val="en-US"/>
                </w:rPr>
                <w:t>behaviour</w:t>
              </w:r>
              <w:proofErr w:type="spellEnd"/>
              <w:r w:rsidRPr="00930F9D">
                <w:rPr>
                  <w:lang w:val="en-US"/>
                </w:rPr>
                <w:t xml:space="preserve"> (e.g. whether the UE triggers SDT failure and goes to IDLE mode).</w:t>
              </w:r>
            </w:ins>
          </w:p>
          <w:p w14:paraId="7B8EA15E" w14:textId="51931F93" w:rsidR="00930F9D" w:rsidRPr="00930F9D" w:rsidRDefault="00930F9D" w:rsidP="00930F9D">
            <w:pPr>
              <w:rPr>
                <w:ins w:id="154" w:author="Nokia (RAN2#117-e)" w:date="2022-03-04T10:24:00Z"/>
                <w:lang w:val="en-US"/>
              </w:rPr>
            </w:pPr>
            <w:ins w:id="155" w:author="Nokia (RAN2#117-e)" w:date="2022-03-04T10:24:00Z">
              <w:r>
                <w:rPr>
                  <w:lang w:val="en-US"/>
                </w:rPr>
                <w:t>17</w:t>
              </w:r>
              <w:r w:rsidRPr="00930F9D">
                <w:rPr>
                  <w:lang w:val="en-US"/>
                </w:rPr>
                <w:t>.</w:t>
              </w:r>
              <w:r w:rsidRPr="00930F9D">
                <w:rPr>
                  <w:lang w:val="en-US"/>
                </w:rPr>
                <w:tab/>
                <w:t xml:space="preserve">UE performs SDU discard for SRBs at the reception of </w:t>
              </w:r>
              <w:proofErr w:type="spellStart"/>
              <w:r w:rsidRPr="00930F9D">
                <w:rPr>
                  <w:lang w:val="en-US"/>
                </w:rPr>
                <w:t>RRCRelease</w:t>
              </w:r>
              <w:proofErr w:type="spellEnd"/>
              <w:r w:rsidRPr="00930F9D">
                <w:rPr>
                  <w:lang w:val="en-US"/>
                </w:rPr>
                <w:t xml:space="preserve"> with SDT configuration. (20/20)</w:t>
              </w:r>
            </w:ins>
          </w:p>
          <w:p w14:paraId="29D19F0B" w14:textId="72D58A6E" w:rsidR="00930F9D" w:rsidRPr="00930F9D" w:rsidRDefault="00930F9D" w:rsidP="00930F9D">
            <w:pPr>
              <w:rPr>
                <w:ins w:id="156" w:author="Nokia (RAN2#117-e)" w:date="2022-03-04T10:24:00Z"/>
                <w:lang w:val="en-US"/>
              </w:rPr>
            </w:pPr>
            <w:ins w:id="157" w:author="Nokia (RAN2#117-e)" w:date="2022-03-04T10:24:00Z">
              <w:r w:rsidRPr="00930F9D">
                <w:rPr>
                  <w:lang w:val="en-US"/>
                </w:rPr>
                <w:t>1</w:t>
              </w:r>
              <w:r>
                <w:rPr>
                  <w:lang w:val="en-US"/>
                </w:rPr>
                <w:t>8</w:t>
              </w:r>
              <w:r w:rsidRPr="00930F9D">
                <w:rPr>
                  <w:lang w:val="en-US"/>
                </w:rPr>
                <w:t>.</w:t>
              </w:r>
              <w:r w:rsidRPr="00930F9D">
                <w:rPr>
                  <w:lang w:val="en-US"/>
                </w:rPr>
                <w:tab/>
                <w:t>Proposal 15: No support expressed for the following proposals:</w:t>
              </w:r>
            </w:ins>
          </w:p>
          <w:p w14:paraId="69CF2144" w14:textId="77777777" w:rsidR="00930F9D" w:rsidRPr="00930F9D" w:rsidRDefault="00930F9D" w:rsidP="00930F9D">
            <w:pPr>
              <w:rPr>
                <w:ins w:id="158" w:author="Nokia (RAN2#117-e)" w:date="2022-03-04T10:24:00Z"/>
                <w:lang w:val="en-US"/>
              </w:rPr>
            </w:pPr>
            <w:ins w:id="159" w:author="Nokia (RAN2#117-e)" w:date="2022-03-04T10:24:00Z">
              <w:r w:rsidRPr="00930F9D">
                <w:rPr>
                  <w:lang w:val="en-US"/>
                </w:rPr>
                <w:t>-</w:t>
              </w:r>
              <w:r w:rsidRPr="00930F9D">
                <w:rPr>
                  <w:lang w:val="en-US"/>
                </w:rPr>
                <w:tab/>
                <w:t>Allow the UE to rebuild the TB upon transmitting it again on CG-SDT, for the benefit of updating the BSR MAC CE (1/20)</w:t>
              </w:r>
            </w:ins>
          </w:p>
          <w:p w14:paraId="4A3C175A" w14:textId="77777777" w:rsidR="00930F9D" w:rsidRPr="00930F9D" w:rsidRDefault="00930F9D" w:rsidP="00930F9D">
            <w:pPr>
              <w:rPr>
                <w:ins w:id="160" w:author="Nokia (RAN2#117-e)" w:date="2022-03-04T10:24:00Z"/>
                <w:lang w:val="en-US"/>
              </w:rPr>
            </w:pPr>
            <w:ins w:id="161" w:author="Nokia (RAN2#117-e)" w:date="2022-03-04T10:24:00Z">
              <w:r w:rsidRPr="00930F9D">
                <w:rPr>
                  <w:lang w:val="en-US"/>
                </w:rPr>
                <w:t>-</w:t>
              </w:r>
              <w:r w:rsidRPr="00930F9D">
                <w:rPr>
                  <w:lang w:val="en-US"/>
                </w:rPr>
                <w:tab/>
                <w:t>SDT DRBs that cannot be multiplexed on SDT resources available in the current SDT procedure due to LCH restrictions are considered as non-SDT DRBs for the duration of the SDT procedure (2/20)</w:t>
              </w:r>
            </w:ins>
          </w:p>
          <w:p w14:paraId="7E58B5E0" w14:textId="77777777" w:rsidR="00930F9D" w:rsidRPr="00930F9D" w:rsidRDefault="00930F9D" w:rsidP="00930F9D">
            <w:pPr>
              <w:rPr>
                <w:ins w:id="162" w:author="Nokia (RAN2#117-e)" w:date="2022-03-04T10:24:00Z"/>
                <w:lang w:val="en-US"/>
              </w:rPr>
            </w:pPr>
            <w:ins w:id="163" w:author="Nokia (RAN2#117-e)" w:date="2022-03-04T10:24:00Z">
              <w:r w:rsidRPr="00930F9D">
                <w:rPr>
                  <w:lang w:val="en-US"/>
                </w:rPr>
                <w:t>-</w:t>
              </w:r>
              <w:r w:rsidRPr="00930F9D">
                <w:rPr>
                  <w:lang w:val="en-US"/>
                </w:rPr>
                <w:tab/>
                <w:t xml:space="preserve">[CB tomorrow depending on DCCA] UE does not update nor increase </w:t>
              </w:r>
              <w:proofErr w:type="spellStart"/>
              <w:r w:rsidRPr="00930F9D">
                <w:rPr>
                  <w:lang w:val="en-US"/>
                </w:rPr>
                <w:t>Bj</w:t>
              </w:r>
              <w:proofErr w:type="spellEnd"/>
              <w:r w:rsidRPr="00930F9D">
                <w:rPr>
                  <w:lang w:val="en-US"/>
                </w:rPr>
                <w:t xml:space="preserve"> while in Inactive state, i.e. between the reception time of RRC release message and the initiation of the SDT procedure (1/20)</w:t>
              </w:r>
            </w:ins>
          </w:p>
          <w:p w14:paraId="2C465EF1" w14:textId="77777777" w:rsidR="00930F9D" w:rsidRPr="00930F9D" w:rsidRDefault="00930F9D" w:rsidP="00930F9D">
            <w:pPr>
              <w:rPr>
                <w:ins w:id="164" w:author="Nokia (RAN2#117-e)" w:date="2022-03-04T10:24:00Z"/>
                <w:lang w:val="en-US"/>
              </w:rPr>
            </w:pPr>
            <w:ins w:id="165" w:author="Nokia (RAN2#117-e)" w:date="2022-03-04T10:24:00Z">
              <w:r w:rsidRPr="00930F9D">
                <w:rPr>
                  <w:lang w:val="en-US"/>
                </w:rPr>
                <w:t>-</w:t>
              </w:r>
              <w:r w:rsidRPr="00930F9D">
                <w:rPr>
                  <w:lang w:val="en-US"/>
                </w:rPr>
                <w:tab/>
                <w:t>Allow the UE to switch to RA-SDT (if the RA-SDT criteria is met) when the initial TB is not successfully transmitted in the initial phase of CG-SDT (2/20)</w:t>
              </w:r>
            </w:ins>
          </w:p>
          <w:p w14:paraId="22B5141A" w14:textId="77777777" w:rsidR="00930F9D" w:rsidRPr="00930F9D" w:rsidRDefault="00930F9D" w:rsidP="00930F9D">
            <w:pPr>
              <w:rPr>
                <w:ins w:id="166" w:author="Nokia (RAN2#117-e)" w:date="2022-03-04T10:24:00Z"/>
                <w:lang w:val="en-US"/>
              </w:rPr>
            </w:pPr>
            <w:ins w:id="167" w:author="Nokia (RAN2#117-e)" w:date="2022-03-04T10:24:00Z">
              <w:r w:rsidRPr="00930F9D">
                <w:rPr>
                  <w:lang w:val="en-US"/>
                </w:rPr>
                <w:t>-</w:t>
              </w:r>
              <w:r w:rsidRPr="00930F9D">
                <w:rPr>
                  <w:lang w:val="en-US"/>
                </w:rPr>
                <w:tab/>
                <w:t>maintain uplink timing alignment by gradually adjusting uplink timing when there is a DL timing difference from the DL timing reference observed by the UE (1/20)</w:t>
              </w:r>
            </w:ins>
          </w:p>
          <w:p w14:paraId="17D0E70A" w14:textId="77777777" w:rsidR="00930F9D" w:rsidRPr="00930F9D" w:rsidRDefault="00930F9D" w:rsidP="00930F9D">
            <w:pPr>
              <w:rPr>
                <w:ins w:id="168" w:author="Nokia (RAN2#117-e)" w:date="2022-03-04T10:24:00Z"/>
                <w:lang w:val="en-US"/>
              </w:rPr>
            </w:pPr>
            <w:ins w:id="169" w:author="Nokia (RAN2#117-e)" w:date="2022-03-04T10:24:00Z">
              <w:r w:rsidRPr="00930F9D">
                <w:rPr>
                  <w:lang w:val="en-US"/>
                </w:rPr>
                <w:t>-</w:t>
              </w:r>
              <w:r w:rsidRPr="00930F9D">
                <w:rPr>
                  <w:lang w:val="en-US"/>
                </w:rPr>
                <w:tab/>
                <w:t>power ramping for CG-SDT retransmissions, i.e. after the expiry of the cg-SDT-</w:t>
              </w:r>
              <w:proofErr w:type="spellStart"/>
              <w:r w:rsidRPr="00930F9D">
                <w:rPr>
                  <w:lang w:val="en-US"/>
                </w:rPr>
                <w:t>retransmissionTimer</w:t>
              </w:r>
              <w:proofErr w:type="spellEnd"/>
              <w:r w:rsidRPr="00930F9D">
                <w:rPr>
                  <w:lang w:val="en-US"/>
                </w:rPr>
                <w:t xml:space="preserve"> (1/20)</w:t>
              </w:r>
            </w:ins>
          </w:p>
          <w:p w14:paraId="443C29F3" w14:textId="198EDC19" w:rsidR="00930F9D" w:rsidRPr="00930F9D" w:rsidRDefault="00930F9D" w:rsidP="00930F9D">
            <w:pPr>
              <w:rPr>
                <w:ins w:id="170" w:author="Nokia (RAN2#117-e)" w:date="2022-03-04T10:24:00Z"/>
                <w:lang w:val="en-US"/>
              </w:rPr>
            </w:pPr>
            <w:ins w:id="171" w:author="Nokia (RAN2#117-e)" w:date="2022-03-04T10:24:00Z">
              <w:r w:rsidRPr="00930F9D">
                <w:rPr>
                  <w:lang w:val="en-US"/>
                </w:rPr>
                <w:t>1</w:t>
              </w:r>
            </w:ins>
            <w:ins w:id="172" w:author="Nokia (RAN2#117-e)" w:date="2022-03-04T10:25:00Z">
              <w:r>
                <w:rPr>
                  <w:lang w:val="en-US"/>
                </w:rPr>
                <w:t>9</w:t>
              </w:r>
            </w:ins>
            <w:ins w:id="173" w:author="Nokia (RAN2#117-e)" w:date="2022-03-04T10:24:00Z">
              <w:r w:rsidRPr="00930F9D">
                <w:rPr>
                  <w:lang w:val="en-US"/>
                </w:rPr>
                <w:t>.</w:t>
              </w:r>
              <w:r w:rsidRPr="00930F9D">
                <w:rPr>
                  <w:lang w:val="en-US"/>
                </w:rPr>
                <w:tab/>
                <w:t>Reference RSRP value for RSRP-based TA validation in MAC is captured by referring to RAN4 procedural text, e.g. MAC considers the TA valid if "The change in the RSRP of the downlink pathloss reference calculated as specified in 38.133 section 5.x [11] is less than cg-SDT-RSRP-</w:t>
              </w:r>
              <w:proofErr w:type="spellStart"/>
              <w:r w:rsidRPr="00930F9D">
                <w:rPr>
                  <w:lang w:val="en-US"/>
                </w:rPr>
                <w:t>ChangeThreshold</w:t>
              </w:r>
              <w:proofErr w:type="spellEnd"/>
              <w:r w:rsidRPr="00930F9D">
                <w:rPr>
                  <w:lang w:val="en-US"/>
                </w:rPr>
                <w:t>."</w:t>
              </w:r>
            </w:ins>
          </w:p>
          <w:p w14:paraId="53221569" w14:textId="3F7F5D68" w:rsidR="00930F9D" w:rsidRPr="00930F9D" w:rsidRDefault="00930F9D" w:rsidP="00930F9D">
            <w:pPr>
              <w:rPr>
                <w:ins w:id="174" w:author="Nokia (RAN2#117-e)" w:date="2022-03-04T10:24:00Z"/>
                <w:lang w:val="en-US"/>
              </w:rPr>
            </w:pPr>
            <w:ins w:id="175" w:author="Nokia (RAN2#117-e)" w:date="2022-03-04T10:25:00Z">
              <w:r>
                <w:rPr>
                  <w:lang w:val="en-US"/>
                </w:rPr>
                <w:t>20</w:t>
              </w:r>
            </w:ins>
            <w:ins w:id="176" w:author="Nokia (RAN2#117-e)" w:date="2022-03-04T10:24:00Z">
              <w:r w:rsidRPr="00930F9D">
                <w:rPr>
                  <w:lang w:val="en-US"/>
                </w:rPr>
                <w:t>.</w:t>
              </w:r>
              <w:r w:rsidRPr="00930F9D">
                <w:rPr>
                  <w:lang w:val="en-US"/>
                </w:rPr>
                <w:tab/>
                <w:t>Capture in current CR where the beam consolidation procedure text for RSRP-based TA validation in RRC – minimize impact to the spec and if it doesn’t work well, rapporteurs can decided at the end</w:t>
              </w:r>
            </w:ins>
          </w:p>
          <w:p w14:paraId="63EA70E6" w14:textId="77777777" w:rsidR="00930F9D" w:rsidRDefault="00930F9D" w:rsidP="00930F9D">
            <w:pPr>
              <w:rPr>
                <w:ins w:id="177" w:author="Nokia (RAN2#117-e)" w:date="2022-03-04T10:25:00Z"/>
                <w:lang w:val="en-US"/>
              </w:rPr>
            </w:pPr>
            <w:ins w:id="178" w:author="Nokia (RAN2#117-e)" w:date="2022-03-04T10:25:00Z">
              <w:r>
                <w:rPr>
                  <w:lang w:val="en-US"/>
                </w:rPr>
                <w:t>2</w:t>
              </w:r>
            </w:ins>
            <w:ins w:id="179" w:author="Nokia (RAN2#117-e)" w:date="2022-03-04T10:24:00Z">
              <w:r w:rsidRPr="00930F9D">
                <w:rPr>
                  <w:lang w:val="en-US"/>
                </w:rPr>
                <w:t>1.</w:t>
              </w:r>
              <w:r w:rsidRPr="00930F9D">
                <w:rPr>
                  <w:lang w:val="en-US"/>
                </w:rPr>
                <w:tab/>
                <w:t>The UE restarts the CG-SDT-TAT when the contention resolution is successful for a legacy RACH procedure initiated during CG-SDT procedure (due to absence of UL resource).</w:t>
              </w:r>
            </w:ins>
          </w:p>
          <w:p w14:paraId="013D37D8" w14:textId="1A105CB3" w:rsidR="00930F9D" w:rsidRPr="00930F9D" w:rsidRDefault="00930F9D" w:rsidP="00930F9D">
            <w:pPr>
              <w:rPr>
                <w:ins w:id="180" w:author="Nokia (RAN2#117-e)" w:date="2022-03-04T10:25:00Z"/>
                <w:lang w:val="en-US"/>
              </w:rPr>
            </w:pPr>
            <w:ins w:id="181" w:author="Nokia (RAN2#117-e)" w:date="2022-03-04T10:25:00Z">
              <w:r>
                <w:rPr>
                  <w:lang w:val="en-US"/>
                </w:rPr>
                <w:t>22</w:t>
              </w:r>
              <w:r w:rsidRPr="00930F9D">
                <w:rPr>
                  <w:lang w:val="en-US"/>
                </w:rPr>
                <w:t>.</w:t>
              </w:r>
              <w:r w:rsidRPr="00930F9D">
                <w:rPr>
                  <w:lang w:val="en-US"/>
                </w:rPr>
                <w:tab/>
                <w:t xml:space="preserve">When CG-TAT expires, MAC shall release the CG resources. RRC keeps the CG configuration (for delta </w:t>
              </w:r>
              <w:proofErr w:type="spellStart"/>
              <w:r w:rsidRPr="00930F9D">
                <w:rPr>
                  <w:lang w:val="en-US"/>
                </w:rPr>
                <w:t>signalling</w:t>
              </w:r>
              <w:proofErr w:type="spellEnd"/>
              <w:r w:rsidRPr="00930F9D">
                <w:rPr>
                  <w:lang w:val="en-US"/>
                </w:rPr>
                <w:t>).</w:t>
              </w:r>
            </w:ins>
          </w:p>
          <w:p w14:paraId="249419FC" w14:textId="1FD8DE79" w:rsidR="00930F9D" w:rsidRPr="00930F9D" w:rsidRDefault="00930F9D" w:rsidP="00930F9D">
            <w:pPr>
              <w:rPr>
                <w:ins w:id="182" w:author="Nokia (RAN2#117-e)" w:date="2022-03-04T10:25:00Z"/>
                <w:lang w:val="en-US"/>
              </w:rPr>
            </w:pPr>
            <w:ins w:id="183" w:author="Nokia (RAN2#117-e)" w:date="2022-03-04T10:25:00Z">
              <w:r>
                <w:rPr>
                  <w:lang w:val="en-US"/>
                </w:rPr>
                <w:t>23</w:t>
              </w:r>
              <w:r w:rsidRPr="00930F9D">
                <w:rPr>
                  <w:lang w:val="en-US"/>
                </w:rPr>
                <w:t>.</w:t>
              </w:r>
              <w:r w:rsidRPr="00930F9D">
                <w:rPr>
                  <w:lang w:val="en-US"/>
                </w:rPr>
                <w:tab/>
                <w:t xml:space="preserve">Add a condition that RNAU is only initiated if </w:t>
              </w:r>
              <w:proofErr w:type="spellStart"/>
              <w:r w:rsidRPr="00930F9D">
                <w:rPr>
                  <w:lang w:val="en-US"/>
                </w:rPr>
                <w:t>Txxx</w:t>
              </w:r>
              <w:proofErr w:type="spellEnd"/>
              <w:r w:rsidRPr="00930F9D">
                <w:rPr>
                  <w:lang w:val="en-US"/>
                </w:rPr>
                <w:t xml:space="preserve"> (i.e. the new SDT timer) is not running </w:t>
              </w:r>
            </w:ins>
          </w:p>
          <w:p w14:paraId="60B59B15" w14:textId="0569D5A4" w:rsidR="00930F9D" w:rsidRPr="00930F9D" w:rsidRDefault="00930F9D" w:rsidP="00930F9D">
            <w:pPr>
              <w:rPr>
                <w:ins w:id="184" w:author="Nokia (RAN2#117-e)" w:date="2022-03-04T10:25:00Z"/>
                <w:lang w:val="en-US"/>
              </w:rPr>
            </w:pPr>
            <w:ins w:id="185" w:author="Nokia (RAN2#117-e)" w:date="2022-03-04T10:25:00Z">
              <w:r>
                <w:rPr>
                  <w:lang w:val="en-US"/>
                </w:rPr>
                <w:t>24</w:t>
              </w:r>
              <w:r w:rsidRPr="00930F9D">
                <w:rPr>
                  <w:lang w:val="en-US"/>
                </w:rPr>
                <w:t>.</w:t>
              </w:r>
              <w:r w:rsidRPr="00930F9D">
                <w:rPr>
                  <w:lang w:val="en-US"/>
                </w:rPr>
                <w:tab/>
                <w:t>The UE is not required to perform/log measurements during SDT</w:t>
              </w:r>
            </w:ins>
          </w:p>
          <w:p w14:paraId="320B655C" w14:textId="3E047B24" w:rsidR="00930F9D" w:rsidRPr="00930F9D" w:rsidRDefault="00930F9D" w:rsidP="00930F9D">
            <w:pPr>
              <w:rPr>
                <w:ins w:id="186" w:author="Nokia (RAN2#117-e)" w:date="2022-03-04T10:25:00Z"/>
                <w:lang w:val="en-US"/>
              </w:rPr>
            </w:pPr>
            <w:ins w:id="187" w:author="Nokia (RAN2#117-e)" w:date="2022-03-04T10:25:00Z">
              <w:r>
                <w:rPr>
                  <w:lang w:val="en-US"/>
                </w:rPr>
                <w:t>25</w:t>
              </w:r>
              <w:r w:rsidRPr="00930F9D">
                <w:rPr>
                  <w:lang w:val="en-US"/>
                </w:rPr>
                <w:t>.</w:t>
              </w:r>
              <w:r w:rsidRPr="00930F9D">
                <w:rPr>
                  <w:lang w:val="en-US"/>
                </w:rPr>
                <w:tab/>
                <w:t>The UE is not required to perform Idle/inactive measurements in section 5.7.8 of RRC during SDT.  Check the details of this requirements</w:t>
              </w:r>
            </w:ins>
          </w:p>
          <w:p w14:paraId="7A3C4BCA" w14:textId="36D986C0" w:rsidR="00930F9D" w:rsidRPr="00930F9D" w:rsidRDefault="00930F9D" w:rsidP="00930F9D">
            <w:pPr>
              <w:rPr>
                <w:ins w:id="188" w:author="Nokia (RAN2#117-e)" w:date="2022-03-04T10:25:00Z"/>
                <w:lang w:val="en-US"/>
              </w:rPr>
            </w:pPr>
            <w:ins w:id="189" w:author="Nokia (RAN2#117-e)" w:date="2022-03-04T10:25:00Z">
              <w:r>
                <w:rPr>
                  <w:lang w:val="en-US"/>
                </w:rPr>
                <w:t>26</w:t>
              </w:r>
              <w:r w:rsidRPr="00930F9D">
                <w:rPr>
                  <w:lang w:val="en-US"/>
                </w:rPr>
                <w:t>.</w:t>
              </w:r>
              <w:r w:rsidRPr="00930F9D">
                <w:rPr>
                  <w:lang w:val="en-US"/>
                </w:rPr>
                <w:tab/>
                <w:t xml:space="preserve">Delta </w:t>
              </w:r>
              <w:proofErr w:type="spellStart"/>
              <w:r w:rsidRPr="00930F9D">
                <w:rPr>
                  <w:lang w:val="en-US"/>
                </w:rPr>
                <w:t>signalling</w:t>
              </w:r>
              <w:proofErr w:type="spellEnd"/>
              <w:r w:rsidRPr="00930F9D">
                <w:rPr>
                  <w:lang w:val="en-US"/>
                </w:rPr>
                <w:t xml:space="preserve"> is based on the previous SDT configuration (i.e. only applicable to SDT operation and will be released when the UE moves to connected and hence delta configuration based on connected mode CG configuration is not supported).  FFS other details </w:t>
              </w:r>
            </w:ins>
          </w:p>
          <w:p w14:paraId="76348E9F" w14:textId="331D712C" w:rsidR="00930F9D" w:rsidRPr="00930F9D" w:rsidRDefault="00930F9D" w:rsidP="00930F9D">
            <w:pPr>
              <w:rPr>
                <w:ins w:id="190" w:author="Nokia (RAN2#117-e)" w:date="2022-03-04T10:25:00Z"/>
                <w:lang w:val="en-US"/>
              </w:rPr>
            </w:pPr>
            <w:ins w:id="191" w:author="Nokia (RAN2#117-e)" w:date="2022-03-04T10:25:00Z">
              <w:r>
                <w:rPr>
                  <w:lang w:val="en-US"/>
                </w:rPr>
                <w:t>27</w:t>
              </w:r>
              <w:r w:rsidRPr="00930F9D">
                <w:rPr>
                  <w:lang w:val="en-US"/>
                </w:rPr>
                <w:t>.</w:t>
              </w:r>
              <w:r w:rsidRPr="00930F9D">
                <w:rPr>
                  <w:lang w:val="en-US"/>
                </w:rPr>
                <w:tab/>
                <w:t xml:space="preserve">for ROHC continuity, update the running CR as follows: </w:t>
              </w:r>
            </w:ins>
          </w:p>
          <w:p w14:paraId="3DC22297" w14:textId="77777777" w:rsidR="00930F9D" w:rsidRDefault="00930F9D" w:rsidP="00930F9D">
            <w:pPr>
              <w:rPr>
                <w:ins w:id="192" w:author="Nokia (RAN2#117-e)" w:date="2022-03-04T10:25:00Z"/>
                <w:lang w:val="en-US"/>
              </w:rPr>
            </w:pPr>
            <w:ins w:id="193" w:author="Nokia (RAN2#117-e)" w:date="2022-03-04T10:25:00Z">
              <w:r>
                <w:rPr>
                  <w:lang w:val="en-US"/>
                </w:rPr>
                <w:lastRenderedPageBreak/>
                <w:t>28</w:t>
              </w:r>
              <w:r w:rsidRPr="00930F9D">
                <w:rPr>
                  <w:lang w:val="en-US"/>
                </w:rPr>
                <w:t>.</w:t>
              </w:r>
              <w:r w:rsidRPr="00930F9D">
                <w:rPr>
                  <w:lang w:val="en-US"/>
                </w:rPr>
                <w:tab/>
                <w:t xml:space="preserve">“the cell for ROHC continuity is the </w:t>
              </w:r>
              <w:proofErr w:type="spellStart"/>
              <w:r w:rsidRPr="00930F9D">
                <w:rPr>
                  <w:lang w:val="en-US"/>
                </w:rPr>
                <w:t>PCell</w:t>
              </w:r>
              <w:proofErr w:type="spellEnd"/>
              <w:r w:rsidRPr="00930F9D">
                <w:rPr>
                  <w:lang w:val="en-US"/>
                </w:rPr>
                <w:t xml:space="preserve"> where the UE receives the </w:t>
              </w:r>
              <w:proofErr w:type="spellStart"/>
              <w:r w:rsidRPr="00930F9D">
                <w:rPr>
                  <w:lang w:val="en-US"/>
                </w:rPr>
                <w:t>RRCRelease</w:t>
              </w:r>
              <w:proofErr w:type="spellEnd"/>
              <w:r w:rsidRPr="00930F9D">
                <w:rPr>
                  <w:lang w:val="en-US"/>
                </w:rPr>
                <w:t xml:space="preserve"> message”</w:t>
              </w:r>
            </w:ins>
          </w:p>
          <w:p w14:paraId="088C1190" w14:textId="3DF4598B" w:rsidR="007713D8" w:rsidRPr="007713D8" w:rsidRDefault="007713D8" w:rsidP="007713D8">
            <w:pPr>
              <w:rPr>
                <w:ins w:id="194" w:author="Nokia (RAN2#117-e)" w:date="2022-03-04T10:26:00Z"/>
                <w:lang w:val="en-US"/>
              </w:rPr>
            </w:pPr>
            <w:ins w:id="195" w:author="Nokia (RAN2#117-e)" w:date="2022-03-04T10:26:00Z">
              <w:r>
                <w:rPr>
                  <w:lang w:val="en-US"/>
                </w:rPr>
                <w:t>29.</w:t>
              </w:r>
              <w:r w:rsidRPr="007713D8">
                <w:rPr>
                  <w:lang w:val="en-US"/>
                </w:rPr>
                <w:tab/>
              </w:r>
              <w:proofErr w:type="spellStart"/>
              <w:r w:rsidRPr="007713D8">
                <w:rPr>
                  <w:lang w:val="en-US"/>
                </w:rPr>
                <w:t>DataVolumeThreshold</w:t>
              </w:r>
              <w:proofErr w:type="spellEnd"/>
              <w:r w:rsidRPr="007713D8">
                <w:rPr>
                  <w:lang w:val="en-US"/>
                </w:rPr>
                <w:t xml:space="preserve"> is configured only in SIB1.</w:t>
              </w:r>
            </w:ins>
          </w:p>
          <w:p w14:paraId="008A7D2F" w14:textId="2E9868D1" w:rsidR="007713D8" w:rsidRPr="007713D8" w:rsidRDefault="007713D8" w:rsidP="007713D8">
            <w:pPr>
              <w:rPr>
                <w:ins w:id="196" w:author="Nokia (RAN2#117-e)" w:date="2022-03-04T10:26:00Z"/>
                <w:lang w:val="en-US"/>
              </w:rPr>
            </w:pPr>
            <w:ins w:id="197" w:author="Nokia (RAN2#117-e)" w:date="2022-03-04T10:26:00Z">
              <w:r>
                <w:rPr>
                  <w:lang w:val="en-US"/>
                </w:rPr>
                <w:t>30.</w:t>
              </w:r>
              <w:r w:rsidRPr="007713D8">
                <w:rPr>
                  <w:lang w:val="en-US"/>
                </w:rPr>
                <w:tab/>
                <w:t xml:space="preserve">RA-SDT is defined as an optional capability per UE without need for </w:t>
              </w:r>
              <w:proofErr w:type="spellStart"/>
              <w:r w:rsidRPr="007713D8">
                <w:rPr>
                  <w:lang w:val="en-US"/>
                </w:rPr>
                <w:t>xDD</w:t>
              </w:r>
              <w:proofErr w:type="spellEnd"/>
              <w:r w:rsidRPr="007713D8">
                <w:rPr>
                  <w:lang w:val="en-US"/>
                </w:rPr>
                <w:t xml:space="preserve"> and </w:t>
              </w:r>
              <w:proofErr w:type="spellStart"/>
              <w:r w:rsidRPr="007713D8">
                <w:rPr>
                  <w:lang w:val="en-US"/>
                </w:rPr>
                <w:t>FRx</w:t>
              </w:r>
              <w:proofErr w:type="spellEnd"/>
              <w:r w:rsidRPr="007713D8">
                <w:rPr>
                  <w:lang w:val="en-US"/>
                </w:rPr>
                <w:t xml:space="preserve"> differentiation.</w:t>
              </w:r>
            </w:ins>
          </w:p>
          <w:p w14:paraId="5BF12C92" w14:textId="37D91C9B" w:rsidR="007713D8" w:rsidRPr="007713D8" w:rsidRDefault="007713D8" w:rsidP="007713D8">
            <w:pPr>
              <w:rPr>
                <w:ins w:id="198" w:author="Nokia (RAN2#117-e)" w:date="2022-03-04T10:26:00Z"/>
                <w:lang w:val="en-US"/>
              </w:rPr>
            </w:pPr>
            <w:ins w:id="199" w:author="Nokia (RAN2#117-e)" w:date="2022-03-04T10:26:00Z">
              <w:r w:rsidRPr="007713D8">
                <w:rPr>
                  <w:lang w:val="en-US"/>
                </w:rPr>
                <w:t>3</w:t>
              </w:r>
              <w:r>
                <w:rPr>
                  <w:lang w:val="en-US"/>
                </w:rPr>
                <w:t>1.</w:t>
              </w:r>
              <w:r w:rsidRPr="007713D8">
                <w:rPr>
                  <w:lang w:val="en-US"/>
                </w:rPr>
                <w:tab/>
                <w:t xml:space="preserve">For handling RRC Reject during SDT procedure, No change (i.e. EDT </w:t>
              </w:r>
              <w:proofErr w:type="spellStart"/>
              <w:r w:rsidRPr="007713D8">
                <w:rPr>
                  <w:lang w:val="en-US"/>
                </w:rPr>
                <w:t>behaviour</w:t>
              </w:r>
              <w:proofErr w:type="spellEnd"/>
              <w:r w:rsidRPr="007713D8">
                <w:rPr>
                  <w:lang w:val="en-US"/>
                </w:rPr>
                <w:t xml:space="preserve"> is followed).  LS to SA3? </w:t>
              </w:r>
            </w:ins>
          </w:p>
          <w:p w14:paraId="4E47B53B" w14:textId="108C5808" w:rsidR="007713D8" w:rsidRPr="007713D8" w:rsidRDefault="007713D8" w:rsidP="007713D8">
            <w:pPr>
              <w:rPr>
                <w:ins w:id="200" w:author="Nokia (RAN2#117-e)" w:date="2022-03-04T10:26:00Z"/>
                <w:lang w:val="en-US"/>
              </w:rPr>
            </w:pPr>
            <w:ins w:id="201" w:author="Nokia (RAN2#117-e)" w:date="2022-03-04T10:26:00Z">
              <w:r>
                <w:rPr>
                  <w:lang w:val="en-US"/>
                </w:rPr>
                <w:t>32.</w:t>
              </w:r>
              <w:r w:rsidRPr="007713D8">
                <w:rPr>
                  <w:lang w:val="en-US"/>
                </w:rPr>
                <w:tab/>
                <w:t>SDT cannot be triggered if there is non-SDT data buffered at PDCP/RLC.</w:t>
              </w:r>
            </w:ins>
          </w:p>
          <w:p w14:paraId="300075B8" w14:textId="447BE45D" w:rsidR="007713D8" w:rsidRPr="007713D8" w:rsidRDefault="007713D8" w:rsidP="007713D8">
            <w:pPr>
              <w:rPr>
                <w:ins w:id="202" w:author="Nokia (RAN2#117-e)" w:date="2022-03-04T10:26:00Z"/>
                <w:lang w:val="en-US"/>
              </w:rPr>
            </w:pPr>
            <w:ins w:id="203" w:author="Nokia (RAN2#117-e)" w:date="2022-03-04T10:26:00Z">
              <w:r>
                <w:rPr>
                  <w:lang w:val="en-US"/>
                </w:rPr>
                <w:t>33.</w:t>
              </w:r>
              <w:r w:rsidRPr="007713D8">
                <w:rPr>
                  <w:lang w:val="en-US"/>
                </w:rPr>
                <w:tab/>
                <w:t xml:space="preserve">SDT can be configured only for SRB (i.e. without resuming any DRB). Define the sdt-DRB-List-r17 with the list starting in 0, or as </w:t>
              </w:r>
              <w:proofErr w:type="spellStart"/>
              <w:r w:rsidRPr="007713D8">
                <w:rPr>
                  <w:lang w:val="en-US"/>
                </w:rPr>
                <w:t>SetupRelease</w:t>
              </w:r>
              <w:proofErr w:type="spellEnd"/>
              <w:r w:rsidRPr="007713D8">
                <w:rPr>
                  <w:lang w:val="en-US"/>
                </w:rPr>
                <w:t xml:space="preserve"> type.</w:t>
              </w:r>
            </w:ins>
          </w:p>
          <w:p w14:paraId="1CB0F328" w14:textId="3033B765" w:rsidR="007713D8" w:rsidRPr="007713D8" w:rsidRDefault="007713D8" w:rsidP="007713D8">
            <w:pPr>
              <w:rPr>
                <w:ins w:id="204" w:author="Nokia (RAN2#117-e)" w:date="2022-03-04T10:26:00Z"/>
                <w:lang w:val="en-US"/>
              </w:rPr>
            </w:pPr>
            <w:ins w:id="205" w:author="Nokia (RAN2#117-e)" w:date="2022-03-04T10:26:00Z">
              <w:r>
                <w:rPr>
                  <w:lang w:val="en-US"/>
                </w:rPr>
                <w:t>34.</w:t>
              </w:r>
              <w:r w:rsidRPr="007713D8">
                <w:rPr>
                  <w:lang w:val="en-US"/>
                </w:rPr>
                <w:tab/>
                <w:t>If UE detects an SDT failure of ongoing SDT session for the transfer of NAS message, RRC informs NAS about the failure for NAS message transfer. Discuss further if any specification change is needed or not.  [CB] LS to CT1?</w:t>
              </w:r>
            </w:ins>
          </w:p>
          <w:p w14:paraId="4B6CFACE" w14:textId="764C6CC1" w:rsidR="007713D8" w:rsidRPr="007713D8" w:rsidRDefault="007713D8" w:rsidP="007713D8">
            <w:pPr>
              <w:rPr>
                <w:ins w:id="206" w:author="Nokia (RAN2#117-e)" w:date="2022-03-04T10:26:00Z"/>
                <w:lang w:val="en-US"/>
              </w:rPr>
            </w:pPr>
            <w:ins w:id="207" w:author="Nokia (RAN2#117-e)" w:date="2022-03-04T10:26:00Z">
              <w:r>
                <w:rPr>
                  <w:lang w:val="en-US"/>
                </w:rPr>
                <w:t>35.</w:t>
              </w:r>
              <w:r w:rsidRPr="007713D8">
                <w:rPr>
                  <w:lang w:val="en-US"/>
                </w:rPr>
                <w:tab/>
                <w:t xml:space="preserve">If T380 expires and UE receives </w:t>
              </w:r>
              <w:proofErr w:type="spellStart"/>
              <w:r w:rsidRPr="007713D8">
                <w:rPr>
                  <w:lang w:val="en-US"/>
                </w:rPr>
                <w:t>RRCReject</w:t>
              </w:r>
              <w:proofErr w:type="spellEnd"/>
              <w:r w:rsidRPr="007713D8">
                <w:rPr>
                  <w:lang w:val="en-US"/>
                </w:rPr>
                <w:t xml:space="preserve"> during SDT procedure, in order to keep the periodic RNAU: UE sets the variable </w:t>
              </w:r>
              <w:proofErr w:type="spellStart"/>
              <w:r w:rsidRPr="007713D8">
                <w:rPr>
                  <w:lang w:val="en-US"/>
                </w:rPr>
                <w:t>pendingRNA</w:t>
              </w:r>
              <w:proofErr w:type="spellEnd"/>
              <w:r w:rsidRPr="007713D8">
                <w:rPr>
                  <w:lang w:val="en-US"/>
                </w:rPr>
                <w:t>-Update to true.</w:t>
              </w:r>
            </w:ins>
          </w:p>
          <w:p w14:paraId="2EDE904C" w14:textId="7B5BA729" w:rsidR="007713D8" w:rsidRPr="007713D8" w:rsidRDefault="007713D8" w:rsidP="007713D8">
            <w:pPr>
              <w:rPr>
                <w:ins w:id="208" w:author="Nokia (RAN2#117-e)" w:date="2022-03-04T10:26:00Z"/>
                <w:lang w:val="en-US"/>
              </w:rPr>
            </w:pPr>
            <w:ins w:id="209" w:author="Nokia (RAN2#117-e)" w:date="2022-03-04T10:26:00Z">
              <w:r>
                <w:rPr>
                  <w:lang w:val="en-US"/>
                </w:rPr>
                <w:t>36.</w:t>
              </w:r>
              <w:r w:rsidRPr="007713D8">
                <w:rPr>
                  <w:lang w:val="en-US"/>
                </w:rPr>
                <w:tab/>
                <w:t xml:space="preserve">CG-SDT is defined as an optional capability per UE with the need for </w:t>
              </w:r>
              <w:proofErr w:type="spellStart"/>
              <w:r w:rsidRPr="007713D8">
                <w:rPr>
                  <w:lang w:val="en-US"/>
                </w:rPr>
                <w:t>xDD</w:t>
              </w:r>
              <w:proofErr w:type="spellEnd"/>
              <w:r w:rsidRPr="007713D8">
                <w:rPr>
                  <w:lang w:val="en-US"/>
                </w:rPr>
                <w:t xml:space="preserve"> and </w:t>
              </w:r>
              <w:proofErr w:type="spellStart"/>
              <w:r w:rsidRPr="007713D8">
                <w:rPr>
                  <w:lang w:val="en-US"/>
                </w:rPr>
                <w:t>FRx</w:t>
              </w:r>
              <w:proofErr w:type="spellEnd"/>
              <w:r w:rsidRPr="007713D8">
                <w:rPr>
                  <w:lang w:val="en-US"/>
                </w:rPr>
                <w:t xml:space="preserve"> differentiation</w:t>
              </w:r>
            </w:ins>
          </w:p>
          <w:p w14:paraId="2B5276D2" w14:textId="0E7CFB2E" w:rsidR="007713D8" w:rsidRPr="007713D8" w:rsidRDefault="007713D8" w:rsidP="007713D8">
            <w:pPr>
              <w:rPr>
                <w:ins w:id="210" w:author="Nokia (RAN2#117-e)" w:date="2022-03-04T10:26:00Z"/>
                <w:lang w:val="en-US"/>
              </w:rPr>
            </w:pPr>
            <w:ins w:id="211" w:author="Nokia (RAN2#117-e)" w:date="2022-03-04T10:26:00Z">
              <w:r>
                <w:rPr>
                  <w:lang w:val="en-US"/>
                </w:rPr>
                <w:t>37.</w:t>
              </w:r>
              <w:r w:rsidRPr="007713D8">
                <w:rPr>
                  <w:lang w:val="en-US"/>
                </w:rPr>
                <w:tab/>
                <w:t xml:space="preserve">Separate capability is not needed for multiple CG-SDT configured grants (reuse the UE capability </w:t>
              </w:r>
              <w:proofErr w:type="spellStart"/>
              <w:r w:rsidRPr="007713D8">
                <w:rPr>
                  <w:lang w:val="en-US"/>
                </w:rPr>
                <w:t>signalling</w:t>
              </w:r>
              <w:proofErr w:type="spellEnd"/>
              <w:r w:rsidRPr="007713D8">
                <w:rPr>
                  <w:lang w:val="en-US"/>
                </w:rPr>
                <w:t xml:space="preserve"> for multiple CG)</w:t>
              </w:r>
            </w:ins>
          </w:p>
          <w:p w14:paraId="15A52D82" w14:textId="34C3AA46" w:rsidR="007713D8" w:rsidRPr="007713D8" w:rsidRDefault="007713D8" w:rsidP="007713D8">
            <w:pPr>
              <w:rPr>
                <w:ins w:id="212" w:author="Nokia (RAN2#117-e)" w:date="2022-03-04T10:26:00Z"/>
                <w:lang w:val="en-US"/>
              </w:rPr>
            </w:pPr>
            <w:ins w:id="213" w:author="Nokia (RAN2#117-e)" w:date="2022-03-04T10:26:00Z">
              <w:r>
                <w:rPr>
                  <w:lang w:val="en-US"/>
                </w:rPr>
                <w:t>38.</w:t>
              </w:r>
              <w:r w:rsidRPr="007713D8">
                <w:rPr>
                  <w:lang w:val="en-US"/>
                </w:rPr>
                <w:tab/>
                <w:t>When SDT is initiated, RRC will not indicate the selected carrier to MAC</w:t>
              </w:r>
            </w:ins>
          </w:p>
          <w:p w14:paraId="7CCF982F" w14:textId="04D1CA7A" w:rsidR="007713D8" w:rsidRPr="007713D8" w:rsidRDefault="007713D8" w:rsidP="007713D8">
            <w:pPr>
              <w:rPr>
                <w:ins w:id="214" w:author="Nokia (RAN2#117-e)" w:date="2022-03-04T10:26:00Z"/>
                <w:lang w:val="en-US"/>
              </w:rPr>
            </w:pPr>
            <w:ins w:id="215" w:author="Nokia (RAN2#117-e)" w:date="2022-03-04T10:26:00Z">
              <w:r>
                <w:rPr>
                  <w:lang w:val="en-US"/>
                </w:rPr>
                <w:t>39.</w:t>
              </w:r>
              <w:r w:rsidRPr="007713D8">
                <w:rPr>
                  <w:lang w:val="en-US"/>
                </w:rPr>
                <w:t xml:space="preserve">   Note that says: “UE shall avoid a consecutive SDT procedures with a different payload but same security key” is not added to specification.</w:t>
              </w:r>
            </w:ins>
          </w:p>
          <w:p w14:paraId="430E399C" w14:textId="73E43B1A" w:rsidR="007713D8" w:rsidRPr="007713D8" w:rsidRDefault="007713D8" w:rsidP="007713D8">
            <w:pPr>
              <w:rPr>
                <w:ins w:id="216" w:author="Nokia (RAN2#117-e)" w:date="2022-03-04T10:26:00Z"/>
                <w:lang w:val="en-US"/>
              </w:rPr>
            </w:pPr>
            <w:ins w:id="217" w:author="Nokia (RAN2#117-e)" w:date="2022-03-04T10:26:00Z">
              <w:r>
                <w:rPr>
                  <w:lang w:val="en-US"/>
                </w:rPr>
                <w:t>40.</w:t>
              </w:r>
              <w:r w:rsidRPr="007713D8">
                <w:rPr>
                  <w:lang w:val="en-US"/>
                </w:rPr>
                <w:tab/>
                <w:t xml:space="preserve">The </w:t>
              </w:r>
              <w:proofErr w:type="spellStart"/>
              <w:r w:rsidRPr="007713D8">
                <w:rPr>
                  <w:lang w:val="en-US"/>
                </w:rPr>
                <w:t>nrofSS-BlocksToAverage</w:t>
              </w:r>
              <w:proofErr w:type="spellEnd"/>
              <w:r w:rsidRPr="007713D8">
                <w:rPr>
                  <w:lang w:val="en-US"/>
                </w:rPr>
                <w:t xml:space="preserve"> configuration in SIB2 is reused for the RSRP change based TA validation.   </w:t>
              </w:r>
              <w:proofErr w:type="spellStart"/>
              <w:r w:rsidRPr="007713D8">
                <w:rPr>
                  <w:lang w:val="en-US"/>
                </w:rPr>
                <w:t>nrofSS-BlocksToAverage</w:t>
              </w:r>
              <w:proofErr w:type="spellEnd"/>
              <w:r w:rsidRPr="007713D8">
                <w:rPr>
                  <w:lang w:val="en-US"/>
                </w:rPr>
                <w:t xml:space="preserve"> configuration is not supported in RRC Release.</w:t>
              </w:r>
            </w:ins>
          </w:p>
          <w:p w14:paraId="6CCBBB71" w14:textId="77777777" w:rsidR="007713D8" w:rsidRDefault="007713D8" w:rsidP="007713D8">
            <w:pPr>
              <w:rPr>
                <w:ins w:id="218" w:author="Nokia (RAN2#117-e)" w:date="2022-03-04T10:26:00Z"/>
                <w:lang w:val="en-US"/>
              </w:rPr>
            </w:pPr>
            <w:ins w:id="219" w:author="Nokia (RAN2#117-e)" w:date="2022-03-04T10:26:00Z">
              <w:r>
                <w:rPr>
                  <w:lang w:val="en-US"/>
                </w:rPr>
                <w:t>41.</w:t>
              </w:r>
              <w:r w:rsidRPr="007713D8">
                <w:rPr>
                  <w:lang w:val="en-US"/>
                </w:rPr>
                <w:tab/>
                <w:t>As a baseline, for handling the DL non-SDT data/</w:t>
              </w:r>
              <w:proofErr w:type="spellStart"/>
              <w:r w:rsidRPr="007713D8">
                <w:rPr>
                  <w:lang w:val="en-US"/>
                </w:rPr>
                <w:t>signalling</w:t>
              </w:r>
              <w:proofErr w:type="spellEnd"/>
              <w:r w:rsidRPr="007713D8">
                <w:rPr>
                  <w:lang w:val="en-US"/>
                </w:rPr>
                <w:t xml:space="preserve"> arrival during SDT procedure without anchor relocation: network use RAN paging to trigger the following-up RRC resume procedure after UE is moved to Inactive state.</w:t>
              </w:r>
            </w:ins>
          </w:p>
          <w:p w14:paraId="54AD524F" w14:textId="68278F5B" w:rsidR="007713D8" w:rsidRPr="007713D8" w:rsidRDefault="007713D8" w:rsidP="007713D8">
            <w:pPr>
              <w:rPr>
                <w:ins w:id="220" w:author="Nokia (RAN2#117-e)" w:date="2022-03-04T10:27:00Z"/>
                <w:lang w:val="en-US"/>
              </w:rPr>
            </w:pPr>
            <w:ins w:id="221" w:author="Nokia (RAN2#117-e)" w:date="2022-03-04T10:27:00Z">
              <w:r>
                <w:rPr>
                  <w:lang w:val="en-US"/>
                </w:rPr>
                <w:t>42</w:t>
              </w:r>
              <w:r w:rsidRPr="007713D8">
                <w:rPr>
                  <w:lang w:val="en-US"/>
                </w:rPr>
                <w:t>.</w:t>
              </w:r>
              <w:r w:rsidRPr="007713D8">
                <w:rPr>
                  <w:lang w:val="en-US"/>
                </w:rPr>
                <w:tab/>
                <w:t>UE supporting CG-SDT need not support 4-step RA-SDT (i.e. these capabilities are independent)</w:t>
              </w:r>
            </w:ins>
          </w:p>
          <w:p w14:paraId="183B78D1" w14:textId="2858A619" w:rsidR="007713D8" w:rsidRPr="007713D8" w:rsidRDefault="007713D8" w:rsidP="007713D8">
            <w:pPr>
              <w:rPr>
                <w:ins w:id="222" w:author="Nokia (RAN2#117-e)" w:date="2022-03-04T10:27:00Z"/>
                <w:lang w:val="en-US"/>
              </w:rPr>
            </w:pPr>
            <w:ins w:id="223" w:author="Nokia (RAN2#117-e)" w:date="2022-03-04T10:27:00Z">
              <w:r>
                <w:rPr>
                  <w:lang w:val="en-US"/>
                </w:rPr>
                <w:t>43</w:t>
              </w:r>
              <w:r w:rsidRPr="007713D8">
                <w:rPr>
                  <w:lang w:val="en-US"/>
                </w:rPr>
                <w:t>.</w:t>
              </w:r>
              <w:r w:rsidRPr="007713D8">
                <w:rPr>
                  <w:lang w:val="en-US"/>
                </w:rPr>
                <w:tab/>
                <w:t>DVT is configured as follows: ENUMERATED {byte32, byte100, byte200, byte400, byte600, byte800, byte1000, byte2000, byte4000, byte8000, byte9000, byte10000, byte12000, byte24000, byte48000, byte96000}</w:t>
              </w:r>
            </w:ins>
          </w:p>
          <w:p w14:paraId="3C96B4C8" w14:textId="0438D152" w:rsidR="007713D8" w:rsidRPr="007713D8" w:rsidRDefault="007713D8" w:rsidP="007713D8">
            <w:pPr>
              <w:rPr>
                <w:ins w:id="224" w:author="Nokia (RAN2#117-e)" w:date="2022-03-04T10:27:00Z"/>
                <w:lang w:val="en-US"/>
              </w:rPr>
            </w:pPr>
            <w:ins w:id="225" w:author="Nokia (RAN2#117-e)" w:date="2022-03-04T10:27:00Z">
              <w:r>
                <w:rPr>
                  <w:lang w:val="en-US"/>
                </w:rPr>
                <w:t>44</w:t>
              </w:r>
              <w:r w:rsidRPr="007713D8">
                <w:rPr>
                  <w:lang w:val="en-US"/>
                </w:rPr>
                <w:t>.</w:t>
              </w:r>
              <w:r w:rsidRPr="007713D8">
                <w:rPr>
                  <w:lang w:val="en-US"/>
                </w:rPr>
                <w:tab/>
                <w:t>Do not support long CG-SDT periodicities (anything longer than existing values for CG).</w:t>
              </w:r>
            </w:ins>
          </w:p>
          <w:p w14:paraId="7CA221BD" w14:textId="04FA3870" w:rsidR="007713D8" w:rsidRPr="007713D8" w:rsidRDefault="007713D8" w:rsidP="007713D8">
            <w:pPr>
              <w:rPr>
                <w:ins w:id="226" w:author="Nokia (RAN2#117-e)" w:date="2022-03-04T10:27:00Z"/>
                <w:lang w:val="en-US"/>
              </w:rPr>
            </w:pPr>
            <w:ins w:id="227" w:author="Nokia (RAN2#117-e)" w:date="2022-03-04T10:27:00Z">
              <w:r>
                <w:rPr>
                  <w:lang w:val="en-US"/>
                </w:rPr>
                <w:t>45</w:t>
              </w:r>
              <w:r w:rsidRPr="007713D8">
                <w:rPr>
                  <w:lang w:val="en-US"/>
                </w:rPr>
                <w:t>.</w:t>
              </w:r>
              <w:r w:rsidRPr="007713D8">
                <w:rPr>
                  <w:lang w:val="en-US"/>
                </w:rPr>
                <w:tab/>
                <w:t xml:space="preserve">For non-SDT data arrival indication, </w:t>
              </w:r>
              <w:proofErr w:type="spellStart"/>
              <w:r w:rsidRPr="007713D8">
                <w:rPr>
                  <w:lang w:val="en-US"/>
                </w:rPr>
                <w:t>ResumeCause</w:t>
              </w:r>
              <w:proofErr w:type="spellEnd"/>
              <w:r w:rsidRPr="007713D8">
                <w:rPr>
                  <w:lang w:val="en-US"/>
                </w:rPr>
                <w:t xml:space="preserve"> value is included in UAI as an optional IE (and hence is provided to the network if upper layers provide it to the AS).  If NAS provides it the UE shall include it in resume cause.  </w:t>
              </w:r>
            </w:ins>
          </w:p>
          <w:p w14:paraId="72F53BA1" w14:textId="10EA77A9" w:rsidR="007713D8" w:rsidRPr="007713D8" w:rsidRDefault="007713D8" w:rsidP="007713D8">
            <w:pPr>
              <w:rPr>
                <w:ins w:id="228" w:author="Nokia (RAN2#117-e)" w:date="2022-03-04T10:27:00Z"/>
                <w:lang w:val="en-US"/>
              </w:rPr>
            </w:pPr>
            <w:ins w:id="229" w:author="Nokia (RAN2#117-e)" w:date="2022-03-04T10:27:00Z">
              <w:r>
                <w:rPr>
                  <w:lang w:val="en-US"/>
                </w:rPr>
                <w:t>46</w:t>
              </w:r>
              <w:r w:rsidRPr="007713D8">
                <w:rPr>
                  <w:lang w:val="en-US"/>
                </w:rPr>
                <w:t>.</w:t>
              </w:r>
              <w:r w:rsidRPr="007713D8">
                <w:rPr>
                  <w:lang w:val="en-US"/>
                </w:rPr>
                <w:tab/>
                <w:t>Separate capability is needed for SRB (i.e. for NAS messages)</w:t>
              </w:r>
            </w:ins>
          </w:p>
          <w:p w14:paraId="44FD85F3" w14:textId="042DFDFF" w:rsidR="007713D8" w:rsidRPr="007713D8" w:rsidRDefault="007713D8" w:rsidP="007713D8">
            <w:pPr>
              <w:rPr>
                <w:ins w:id="230" w:author="Nokia (RAN2#117-e)" w:date="2022-03-04T10:27:00Z"/>
                <w:lang w:val="en-US"/>
              </w:rPr>
            </w:pPr>
            <w:ins w:id="231" w:author="Nokia (RAN2#117-e)" w:date="2022-03-04T10:27:00Z">
              <w:r>
                <w:rPr>
                  <w:lang w:val="en-US"/>
                </w:rPr>
                <w:t>47</w:t>
              </w:r>
              <w:r w:rsidRPr="007713D8">
                <w:rPr>
                  <w:lang w:val="en-US"/>
                </w:rPr>
                <w:t>.</w:t>
              </w:r>
              <w:r w:rsidRPr="007713D8">
                <w:rPr>
                  <w:lang w:val="en-US"/>
                </w:rPr>
                <w:tab/>
                <w:t xml:space="preserve">SDT error detection timer (t3xx) is configured as follows: </w:t>
              </w:r>
            </w:ins>
          </w:p>
          <w:p w14:paraId="4D089BDC" w14:textId="3D2FB0AC" w:rsidR="007713D8" w:rsidRPr="007713D8" w:rsidRDefault="007713D8" w:rsidP="007713D8">
            <w:pPr>
              <w:rPr>
                <w:ins w:id="232" w:author="Nokia (RAN2#117-e)" w:date="2022-03-04T10:27:00Z"/>
                <w:lang w:val="en-US"/>
              </w:rPr>
            </w:pPr>
            <w:ins w:id="233" w:author="Nokia (RAN2#117-e)" w:date="2022-03-04T10:27:00Z">
              <w:r>
                <w:rPr>
                  <w:lang w:val="en-US"/>
                </w:rPr>
                <w:t>48</w:t>
              </w:r>
              <w:r w:rsidRPr="007713D8">
                <w:rPr>
                  <w:lang w:val="en-US"/>
                </w:rPr>
                <w:t>.</w:t>
              </w:r>
              <w:r w:rsidRPr="007713D8">
                <w:rPr>
                  <w:lang w:val="en-US"/>
                </w:rPr>
                <w:tab/>
                <w:t>t3XX  ENUMERATED {ms100, ms200, ms300, ms400, ms600, ms1000, ms2000, ms3000, ms4000, spare6, spare5, spare4, spare3, spare2, spare1} . FFS for longer values (i.e. 6s)</w:t>
              </w:r>
            </w:ins>
          </w:p>
          <w:p w14:paraId="5E5025EE" w14:textId="20CFAD29" w:rsidR="007713D8" w:rsidRPr="007713D8" w:rsidRDefault="007713D8" w:rsidP="007713D8">
            <w:pPr>
              <w:rPr>
                <w:ins w:id="234" w:author="Nokia (RAN2#117-e)" w:date="2022-03-04T10:27:00Z"/>
                <w:lang w:val="en-US"/>
              </w:rPr>
            </w:pPr>
            <w:ins w:id="235" w:author="Nokia (RAN2#117-e)" w:date="2022-03-04T10:27:00Z">
              <w:r>
                <w:rPr>
                  <w:lang w:val="en-US"/>
                </w:rPr>
                <w:t>49</w:t>
              </w:r>
              <w:r w:rsidRPr="007713D8">
                <w:rPr>
                  <w:lang w:val="en-US"/>
                </w:rPr>
                <w:t>.</w:t>
              </w:r>
              <w:r w:rsidRPr="007713D8">
                <w:rPr>
                  <w:lang w:val="en-US"/>
                </w:rPr>
                <w:tab/>
                <w:t xml:space="preserve">LS to CT1 can be sent (LS text discussion to happen offline after the more urgent stage-3 CRs are </w:t>
              </w:r>
              <w:proofErr w:type="spellStart"/>
              <w:r w:rsidRPr="007713D8">
                <w:rPr>
                  <w:lang w:val="en-US"/>
                </w:rPr>
                <w:t>finalised</w:t>
              </w:r>
              <w:proofErr w:type="spellEnd"/>
              <w:r w:rsidRPr="007713D8">
                <w:rPr>
                  <w:lang w:val="en-US"/>
                </w:rPr>
                <w:t>)</w:t>
              </w:r>
            </w:ins>
          </w:p>
          <w:p w14:paraId="39559106" w14:textId="77777777" w:rsidR="007713D8" w:rsidRDefault="007713D8" w:rsidP="007713D8">
            <w:pPr>
              <w:rPr>
                <w:ins w:id="236" w:author="Nokia (RAN2#117-e)" w:date="2022-03-04T10:31:00Z"/>
                <w:lang w:val="en-US"/>
              </w:rPr>
            </w:pPr>
            <w:ins w:id="237" w:author="Nokia (RAN2#117-e)" w:date="2022-03-04T10:27:00Z">
              <w:r>
                <w:rPr>
                  <w:lang w:val="en-US"/>
                </w:rPr>
                <w:t>50</w:t>
              </w:r>
              <w:r w:rsidRPr="007713D8">
                <w:rPr>
                  <w:lang w:val="en-US"/>
                </w:rPr>
                <w:t>.</w:t>
              </w:r>
              <w:r w:rsidRPr="007713D8">
                <w:rPr>
                  <w:lang w:val="en-US"/>
                </w:rPr>
                <w:tab/>
                <w:t>For handling RACH failure (i.e. that Max RACH preamble transmission is reached) during SDT procedure, MAC indicates RACH problem indication to RRC.  SDT failure is declared and UE moves to IDLE mode</w:t>
              </w:r>
            </w:ins>
          </w:p>
          <w:p w14:paraId="5522B5C8" w14:textId="5BEBCE2F" w:rsidR="007713D8" w:rsidRPr="00E038FD" w:rsidRDefault="007713D8" w:rsidP="007713D8">
            <w:pPr>
              <w:rPr>
                <w:ins w:id="238" w:author="Nokia (RAN2#117-e)" w:date="2022-03-04T10:22:00Z"/>
                <w:lang w:val="en-US"/>
              </w:rPr>
            </w:pPr>
            <w:ins w:id="239" w:author="Nokia (RAN2#117-e)" w:date="2022-03-04T10:31:00Z">
              <w:r>
                <w:rPr>
                  <w:lang w:val="en-US"/>
                </w:rPr>
                <w:t>51.</w:t>
              </w:r>
              <w:r w:rsidR="004E253A">
                <w:rPr>
                  <w:lang w:val="en-US"/>
                </w:rPr>
                <w:tab/>
              </w:r>
              <w:r w:rsidR="004E253A" w:rsidRPr="004E253A">
                <w:rPr>
                  <w:lang w:val="en-US"/>
                </w:rPr>
                <w:t>CCCH solution will no longer be pursued for non-SDT data arrival for Rel-17</w:t>
              </w:r>
            </w:ins>
          </w:p>
        </w:tc>
      </w:tr>
    </w:tbl>
    <w:p w14:paraId="00887ED1" w14:textId="77777777" w:rsidR="00930F9D" w:rsidRPr="00A91126" w:rsidRDefault="00930F9D" w:rsidP="00A91126"/>
    <w:sectPr w:rsidR="00930F9D" w:rsidRPr="00A91126"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ZTE" w:date="2022-03-07T15:07:00Z" w:initials="Z">
    <w:p w14:paraId="0D265C7B" w14:textId="6DE4BB2E" w:rsidR="00187745" w:rsidRPr="00187745" w:rsidRDefault="002961AB">
      <w:pPr>
        <w:pStyle w:val="CommentText"/>
        <w:rPr>
          <w:sz w:val="16"/>
        </w:rPr>
      </w:pPr>
      <w:r>
        <w:rPr>
          <w:rStyle w:val="CommentReference"/>
        </w:rPr>
        <w:annotationRef/>
      </w:r>
      <w:r>
        <w:rPr>
          <w:rStyle w:val="CommentReference"/>
        </w:rPr>
        <w:t>On demand SI is not applicable during SDT and this section seems to indicate otherwise. It is worth clarifying this here</w:t>
      </w:r>
      <w:r w:rsidR="00F3763E">
        <w:rPr>
          <w:rStyle w:val="CommentReference"/>
        </w:rPr>
        <w:t xml:space="preserve"> for example as proposed here or some other similar wording… </w:t>
      </w:r>
    </w:p>
  </w:comment>
  <w:comment w:id="59" w:author="ZTE" w:date="2022-03-07T16:01:00Z" w:initials="Z">
    <w:p w14:paraId="0264E526" w14:textId="77777777" w:rsidR="00547D3A" w:rsidRDefault="00547D3A">
      <w:pPr>
        <w:pStyle w:val="CommentText"/>
      </w:pPr>
      <w:r>
        <w:rPr>
          <w:rStyle w:val="CommentReference"/>
        </w:rPr>
        <w:annotationRef/>
      </w:r>
      <w:r>
        <w:t xml:space="preserve">Add “for SDT” here to be </w:t>
      </w:r>
      <w:proofErr w:type="spellStart"/>
      <w:r>
        <w:t>unabmigous</w:t>
      </w:r>
      <w:proofErr w:type="spellEnd"/>
      <w:r>
        <w:t xml:space="preserve">. </w:t>
      </w:r>
    </w:p>
    <w:p w14:paraId="7C3B5770" w14:textId="0730A98A" w:rsidR="00547D3A" w:rsidRDefault="00547D3A" w:rsidP="00547D3A">
      <w:pPr>
        <w:pStyle w:val="CommentText"/>
        <w:numPr>
          <w:ilvl w:val="0"/>
          <w:numId w:val="13"/>
        </w:numPr>
      </w:pPr>
      <w:r>
        <w:t xml:space="preserve">The CG resources </w:t>
      </w:r>
      <w:r w:rsidRPr="00547D3A">
        <w:rPr>
          <w:color w:val="FF0000"/>
          <w:u w:val="single"/>
        </w:rPr>
        <w:t>for SDT</w:t>
      </w:r>
      <w:r w:rsidRPr="00547D3A">
        <w:t xml:space="preserve"> …</w:t>
      </w:r>
    </w:p>
  </w:comment>
  <w:comment w:id="61" w:author="ZTE" w:date="2022-03-07T16:02:00Z" w:initials="Z">
    <w:p w14:paraId="279907EB" w14:textId="7BD4A6D2" w:rsidR="00547D3A" w:rsidRDefault="00547D3A">
      <w:pPr>
        <w:pStyle w:val="CommentText"/>
      </w:pPr>
      <w:r>
        <w:rPr>
          <w:rStyle w:val="CommentReference"/>
        </w:rPr>
        <w:annotationRef/>
      </w:r>
      <w:r>
        <w:t xml:space="preserve">Change “configures” to “may configure” as it seems that it is mandatory to configure this otherwi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265C7B" w15:done="0"/>
  <w15:commentEx w15:paraId="7C3B5770" w15:done="0"/>
  <w15:commentEx w15:paraId="279907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9E4C" w16cex:dateUtc="2022-03-07T15:07:00Z"/>
  <w16cex:commentExtensible w16cex:durableId="25D0AAC0" w16cex:dateUtc="2022-03-07T16:01:00Z"/>
  <w16cex:commentExtensible w16cex:durableId="25D0AB1D" w16cex:dateUtc="2022-03-07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65C7B" w16cid:durableId="25D09E4C"/>
  <w16cid:commentId w16cid:paraId="7C3B5770" w16cid:durableId="25D0AAC0"/>
  <w16cid:commentId w16cid:paraId="279907EB" w16cid:durableId="25D0AB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56605" w14:textId="77777777" w:rsidR="00C64B67" w:rsidRDefault="00C64B67">
      <w:r>
        <w:separator/>
      </w:r>
    </w:p>
  </w:endnote>
  <w:endnote w:type="continuationSeparator" w:id="0">
    <w:p w14:paraId="347AA57B" w14:textId="77777777" w:rsidR="00C64B67" w:rsidRDefault="00C64B67">
      <w:r>
        <w:continuationSeparator/>
      </w:r>
    </w:p>
  </w:endnote>
  <w:endnote w:type="continuationNotice" w:id="1">
    <w:p w14:paraId="746D454F" w14:textId="77777777" w:rsidR="00C64B67" w:rsidRDefault="00C64B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97CB" w14:textId="77777777" w:rsidR="00F3763E" w:rsidRDefault="00F376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20634" w14:textId="77777777" w:rsidR="00F3763E" w:rsidRDefault="00F376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3FC75" w14:textId="77777777" w:rsidR="00F3763E" w:rsidRDefault="00F376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E99D0" w14:textId="77777777" w:rsidR="00C64B67" w:rsidRDefault="00C64B67">
      <w:r>
        <w:separator/>
      </w:r>
    </w:p>
  </w:footnote>
  <w:footnote w:type="continuationSeparator" w:id="0">
    <w:p w14:paraId="00145136" w14:textId="77777777" w:rsidR="00C64B67" w:rsidRDefault="00C64B67">
      <w:r>
        <w:continuationSeparator/>
      </w:r>
    </w:p>
  </w:footnote>
  <w:footnote w:type="continuationNotice" w:id="1">
    <w:p w14:paraId="059AD83D" w14:textId="77777777" w:rsidR="00C64B67" w:rsidRDefault="00C64B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7713D8" w:rsidRDefault="00771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7C6687" w14:textId="77777777" w:rsidR="00F3763E" w:rsidRDefault="00F376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D6C19" w14:textId="77777777" w:rsidR="00F3763E" w:rsidRDefault="00F376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7713D8" w:rsidRDefault="007713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7713D8" w:rsidRDefault="007713D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7713D8" w:rsidRDefault="00771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B585A71"/>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8" w15:restartNumberingAfterBreak="0">
    <w:nsid w:val="6D546F50"/>
    <w:multiLevelType w:val="hybridMultilevel"/>
    <w:tmpl w:val="C74E8FD0"/>
    <w:lvl w:ilvl="0" w:tplc="E000FDCA">
      <w:start w:val="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F704D47"/>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7"/>
  </w:num>
  <w:num w:numId="2">
    <w:abstractNumId w:val="2"/>
  </w:num>
  <w:num w:numId="3">
    <w:abstractNumId w:val="1"/>
  </w:num>
  <w:num w:numId="4">
    <w:abstractNumId w:val="0"/>
  </w:num>
  <w:num w:numId="5">
    <w:abstractNumId w:val="9"/>
  </w:num>
  <w:num w:numId="6">
    <w:abstractNumId w:val="11"/>
  </w:num>
  <w:num w:numId="7">
    <w:abstractNumId w:val="5"/>
  </w:num>
  <w:num w:numId="8">
    <w:abstractNumId w:val="3"/>
  </w:num>
  <w:num w:numId="9">
    <w:abstractNumId w:val="10"/>
  </w:num>
  <w:num w:numId="10">
    <w:abstractNumId w:val="4"/>
  </w:num>
  <w:num w:numId="11">
    <w:abstractNumId w:val="12"/>
  </w:num>
  <w:num w:numId="12">
    <w:abstractNumId w:val="6"/>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N2#117-e)">
    <w15:presenceInfo w15:providerId="None" w15:userId="Nokia (RAN2#117-e)"/>
  </w15:person>
  <w15:person w15:author="Nokia - Samuli">
    <w15:presenceInfo w15:providerId="None" w15:userId="Nokia - Samuli"/>
  </w15:person>
  <w15:person w15:author="ZTE">
    <w15:presenceInfo w15:providerId="None" w15:userId="ZTE"/>
  </w15:person>
  <w15:person w15:author="Nokia (RAN2#116-e)">
    <w15:presenceInfo w15:providerId="None" w15:userId="Nokia (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70"/>
    <w:rsid w:val="00004862"/>
    <w:rsid w:val="00014A2D"/>
    <w:rsid w:val="0001699F"/>
    <w:rsid w:val="00022E4A"/>
    <w:rsid w:val="000338C5"/>
    <w:rsid w:val="00037FD7"/>
    <w:rsid w:val="00050D28"/>
    <w:rsid w:val="00051E1C"/>
    <w:rsid w:val="00064B05"/>
    <w:rsid w:val="00097141"/>
    <w:rsid w:val="000A27CC"/>
    <w:rsid w:val="000A6394"/>
    <w:rsid w:val="000B4031"/>
    <w:rsid w:val="000B7FED"/>
    <w:rsid w:val="000C038A"/>
    <w:rsid w:val="000C6598"/>
    <w:rsid w:val="000E0F64"/>
    <w:rsid w:val="00100EDA"/>
    <w:rsid w:val="0010428F"/>
    <w:rsid w:val="00106030"/>
    <w:rsid w:val="001408C2"/>
    <w:rsid w:val="00144A2F"/>
    <w:rsid w:val="00145D43"/>
    <w:rsid w:val="0015273D"/>
    <w:rsid w:val="00155E47"/>
    <w:rsid w:val="001709D7"/>
    <w:rsid w:val="00187745"/>
    <w:rsid w:val="00190898"/>
    <w:rsid w:val="001923E9"/>
    <w:rsid w:val="00192C46"/>
    <w:rsid w:val="00193130"/>
    <w:rsid w:val="00194A65"/>
    <w:rsid w:val="001A08B3"/>
    <w:rsid w:val="001A7B60"/>
    <w:rsid w:val="001B52F0"/>
    <w:rsid w:val="001B7A65"/>
    <w:rsid w:val="001C568A"/>
    <w:rsid w:val="001C6FD8"/>
    <w:rsid w:val="001C7A3B"/>
    <w:rsid w:val="001D2637"/>
    <w:rsid w:val="001E41F3"/>
    <w:rsid w:val="002008DA"/>
    <w:rsid w:val="002408EC"/>
    <w:rsid w:val="00241C4F"/>
    <w:rsid w:val="00252630"/>
    <w:rsid w:val="0026004D"/>
    <w:rsid w:val="002640DD"/>
    <w:rsid w:val="0027017A"/>
    <w:rsid w:val="002735F6"/>
    <w:rsid w:val="00275D12"/>
    <w:rsid w:val="002807BD"/>
    <w:rsid w:val="00284FEB"/>
    <w:rsid w:val="002860C4"/>
    <w:rsid w:val="00294C6E"/>
    <w:rsid w:val="002961AB"/>
    <w:rsid w:val="002A607A"/>
    <w:rsid w:val="002B5741"/>
    <w:rsid w:val="002C4BF1"/>
    <w:rsid w:val="002D466A"/>
    <w:rsid w:val="002D52E3"/>
    <w:rsid w:val="00305409"/>
    <w:rsid w:val="00306F20"/>
    <w:rsid w:val="00312125"/>
    <w:rsid w:val="003220BD"/>
    <w:rsid w:val="00324A06"/>
    <w:rsid w:val="00350ED5"/>
    <w:rsid w:val="00353CAE"/>
    <w:rsid w:val="00356BE6"/>
    <w:rsid w:val="003609EF"/>
    <w:rsid w:val="0036231A"/>
    <w:rsid w:val="00372C35"/>
    <w:rsid w:val="00374DD4"/>
    <w:rsid w:val="003B4E49"/>
    <w:rsid w:val="003C6AE4"/>
    <w:rsid w:val="003D2519"/>
    <w:rsid w:val="003E1A36"/>
    <w:rsid w:val="003E69A4"/>
    <w:rsid w:val="00400255"/>
    <w:rsid w:val="00410371"/>
    <w:rsid w:val="0041643A"/>
    <w:rsid w:val="004242F1"/>
    <w:rsid w:val="00425E90"/>
    <w:rsid w:val="004414A9"/>
    <w:rsid w:val="004554B2"/>
    <w:rsid w:val="00456761"/>
    <w:rsid w:val="0046436F"/>
    <w:rsid w:val="00466DC4"/>
    <w:rsid w:val="00475944"/>
    <w:rsid w:val="00481B0E"/>
    <w:rsid w:val="00490525"/>
    <w:rsid w:val="00496182"/>
    <w:rsid w:val="004A5A4A"/>
    <w:rsid w:val="004B66ED"/>
    <w:rsid w:val="004B75B7"/>
    <w:rsid w:val="004E253A"/>
    <w:rsid w:val="004F3238"/>
    <w:rsid w:val="004F5C5D"/>
    <w:rsid w:val="0051580D"/>
    <w:rsid w:val="00522910"/>
    <w:rsid w:val="0052559A"/>
    <w:rsid w:val="005257DC"/>
    <w:rsid w:val="005401F3"/>
    <w:rsid w:val="00547111"/>
    <w:rsid w:val="00547D3A"/>
    <w:rsid w:val="00550226"/>
    <w:rsid w:val="00573CF8"/>
    <w:rsid w:val="00592D74"/>
    <w:rsid w:val="005B534F"/>
    <w:rsid w:val="005D6DF9"/>
    <w:rsid w:val="005E2C44"/>
    <w:rsid w:val="005F1659"/>
    <w:rsid w:val="00621188"/>
    <w:rsid w:val="00624C12"/>
    <w:rsid w:val="006257ED"/>
    <w:rsid w:val="00641C99"/>
    <w:rsid w:val="006647D4"/>
    <w:rsid w:val="00695808"/>
    <w:rsid w:val="00697367"/>
    <w:rsid w:val="006A0025"/>
    <w:rsid w:val="006A1045"/>
    <w:rsid w:val="006B187D"/>
    <w:rsid w:val="006B46FB"/>
    <w:rsid w:val="006C0CE9"/>
    <w:rsid w:val="006D37F1"/>
    <w:rsid w:val="006D3EFE"/>
    <w:rsid w:val="006D6E17"/>
    <w:rsid w:val="006E21FB"/>
    <w:rsid w:val="006F29E9"/>
    <w:rsid w:val="007066A2"/>
    <w:rsid w:val="00713914"/>
    <w:rsid w:val="00723336"/>
    <w:rsid w:val="00724BB2"/>
    <w:rsid w:val="0075520A"/>
    <w:rsid w:val="007713D8"/>
    <w:rsid w:val="007720F0"/>
    <w:rsid w:val="007830E9"/>
    <w:rsid w:val="00792342"/>
    <w:rsid w:val="007977A8"/>
    <w:rsid w:val="007B512A"/>
    <w:rsid w:val="007C2097"/>
    <w:rsid w:val="007C4E49"/>
    <w:rsid w:val="007D6A07"/>
    <w:rsid w:val="007E4FFB"/>
    <w:rsid w:val="007F43FB"/>
    <w:rsid w:val="007F52E6"/>
    <w:rsid w:val="007F7259"/>
    <w:rsid w:val="008040A8"/>
    <w:rsid w:val="00807882"/>
    <w:rsid w:val="00815ADE"/>
    <w:rsid w:val="00823879"/>
    <w:rsid w:val="008279FA"/>
    <w:rsid w:val="008626E7"/>
    <w:rsid w:val="00870EE7"/>
    <w:rsid w:val="0087117C"/>
    <w:rsid w:val="008863B9"/>
    <w:rsid w:val="008974DC"/>
    <w:rsid w:val="008A45A6"/>
    <w:rsid w:val="008A78C1"/>
    <w:rsid w:val="008C36F4"/>
    <w:rsid w:val="008F137E"/>
    <w:rsid w:val="008F686C"/>
    <w:rsid w:val="008F7E1B"/>
    <w:rsid w:val="009049AE"/>
    <w:rsid w:val="00906105"/>
    <w:rsid w:val="009148DE"/>
    <w:rsid w:val="00916636"/>
    <w:rsid w:val="00930F9D"/>
    <w:rsid w:val="009347D8"/>
    <w:rsid w:val="00941E30"/>
    <w:rsid w:val="009533D8"/>
    <w:rsid w:val="00965506"/>
    <w:rsid w:val="009777D9"/>
    <w:rsid w:val="00980968"/>
    <w:rsid w:val="00991B88"/>
    <w:rsid w:val="00995EC2"/>
    <w:rsid w:val="009A5753"/>
    <w:rsid w:val="009A579D"/>
    <w:rsid w:val="009D3777"/>
    <w:rsid w:val="009E1EB7"/>
    <w:rsid w:val="009E3297"/>
    <w:rsid w:val="009E433A"/>
    <w:rsid w:val="009E59ED"/>
    <w:rsid w:val="009F4265"/>
    <w:rsid w:val="009F734F"/>
    <w:rsid w:val="00A246B6"/>
    <w:rsid w:val="00A26C4F"/>
    <w:rsid w:val="00A27479"/>
    <w:rsid w:val="00A33716"/>
    <w:rsid w:val="00A47E70"/>
    <w:rsid w:val="00A50CF0"/>
    <w:rsid w:val="00A645C3"/>
    <w:rsid w:val="00A65572"/>
    <w:rsid w:val="00A7671C"/>
    <w:rsid w:val="00A85556"/>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2271"/>
    <w:rsid w:val="00BA3EC5"/>
    <w:rsid w:val="00BA51D9"/>
    <w:rsid w:val="00BA636F"/>
    <w:rsid w:val="00BB5DFC"/>
    <w:rsid w:val="00BD2772"/>
    <w:rsid w:val="00BD279D"/>
    <w:rsid w:val="00BD6BB8"/>
    <w:rsid w:val="00BE1540"/>
    <w:rsid w:val="00BF30BD"/>
    <w:rsid w:val="00C45CC1"/>
    <w:rsid w:val="00C51B86"/>
    <w:rsid w:val="00C637A2"/>
    <w:rsid w:val="00C64B67"/>
    <w:rsid w:val="00C66BA2"/>
    <w:rsid w:val="00C71C6E"/>
    <w:rsid w:val="00C87D9E"/>
    <w:rsid w:val="00C95985"/>
    <w:rsid w:val="00CB53EF"/>
    <w:rsid w:val="00CB7E7A"/>
    <w:rsid w:val="00CC5026"/>
    <w:rsid w:val="00CC68D0"/>
    <w:rsid w:val="00CC7A3A"/>
    <w:rsid w:val="00CD7F3B"/>
    <w:rsid w:val="00D03F9A"/>
    <w:rsid w:val="00D06D51"/>
    <w:rsid w:val="00D24991"/>
    <w:rsid w:val="00D323EA"/>
    <w:rsid w:val="00D3355C"/>
    <w:rsid w:val="00D50255"/>
    <w:rsid w:val="00D51B46"/>
    <w:rsid w:val="00D53F73"/>
    <w:rsid w:val="00D659AF"/>
    <w:rsid w:val="00D66520"/>
    <w:rsid w:val="00D7342F"/>
    <w:rsid w:val="00DB3349"/>
    <w:rsid w:val="00DB5736"/>
    <w:rsid w:val="00DC27DE"/>
    <w:rsid w:val="00DD7EA5"/>
    <w:rsid w:val="00DE1C32"/>
    <w:rsid w:val="00DE34CF"/>
    <w:rsid w:val="00DF612F"/>
    <w:rsid w:val="00E038FD"/>
    <w:rsid w:val="00E13F3D"/>
    <w:rsid w:val="00E16066"/>
    <w:rsid w:val="00E312FD"/>
    <w:rsid w:val="00E34898"/>
    <w:rsid w:val="00E560ED"/>
    <w:rsid w:val="00E60D93"/>
    <w:rsid w:val="00E742BD"/>
    <w:rsid w:val="00E86EB1"/>
    <w:rsid w:val="00E93D58"/>
    <w:rsid w:val="00E966C7"/>
    <w:rsid w:val="00EA0674"/>
    <w:rsid w:val="00EB0179"/>
    <w:rsid w:val="00EB09B7"/>
    <w:rsid w:val="00ED02C1"/>
    <w:rsid w:val="00EE7D7C"/>
    <w:rsid w:val="00F23441"/>
    <w:rsid w:val="00F25D98"/>
    <w:rsid w:val="00F300FB"/>
    <w:rsid w:val="00F32200"/>
    <w:rsid w:val="00F3763E"/>
    <w:rsid w:val="00F427C5"/>
    <w:rsid w:val="00F51227"/>
    <w:rsid w:val="00F63E29"/>
    <w:rsid w:val="00F65C33"/>
    <w:rsid w:val="00F74AA0"/>
    <w:rsid w:val="00F8321E"/>
    <w:rsid w:val="00F83DDB"/>
    <w:rsid w:val="00F96260"/>
    <w:rsid w:val="00FB1CE2"/>
    <w:rsid w:val="00FB6386"/>
    <w:rsid w:val="00FC3F0D"/>
    <w:rsid w:val="00FD691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961AB"/>
    <w:rPr>
      <w:rFonts w:ascii="Times New Roman" w:hAnsi="Times New Roman"/>
      <w:lang w:val="en-GB" w:eastAsia="en-US"/>
    </w:rPr>
  </w:style>
  <w:style w:type="character" w:customStyle="1" w:styleId="NOZchn">
    <w:name w:val="NO Zchn"/>
    <w:link w:val="NO"/>
    <w:rsid w:val="00100EDA"/>
    <w:rPr>
      <w:rFonts w:ascii="Times New Roman" w:hAnsi="Times New Roman"/>
      <w:lang w:val="en-GB" w:eastAsia="en-US"/>
    </w:rPr>
  </w:style>
  <w:style w:type="character" w:customStyle="1" w:styleId="B1Zchn">
    <w:name w:val="B1 Zchn"/>
    <w:link w:val="B1"/>
    <w:rsid w:val="00100E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oleObject3.bin"/><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oleObject1.bin"/><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3.xml><?xml version="1.0" encoding="utf-8"?>
<ds:datastoreItem xmlns:ds="http://schemas.openxmlformats.org/officeDocument/2006/customXml" ds:itemID="{48161F59-621E-4798-98EE-08B985E1E6BC}">
  <ds:schemaRefs>
    <ds:schemaRef ds:uri="http://schemas.openxmlformats.org/officeDocument/2006/bibliography"/>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0305</Words>
  <Characters>58745</Characters>
  <Application>Microsoft Office Word</Application>
  <DocSecurity>0</DocSecurity>
  <Lines>489</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6891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ZTE</cp:lastModifiedBy>
  <cp:revision>6</cp:revision>
  <cp:lastPrinted>1900-01-01T00:00:00Z</cp:lastPrinted>
  <dcterms:created xsi:type="dcterms:W3CDTF">2022-03-07T16:10:00Z</dcterms:created>
  <dcterms:modified xsi:type="dcterms:W3CDTF">2022-03-08T11: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